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Pr="00F43257" w:rsidRDefault="00E97402" w:rsidP="00440A06">
      <w:pPr>
        <w:pStyle w:val="Text"/>
        <w:ind w:firstLine="0"/>
        <w:rPr>
          <w:sz w:val="18"/>
          <w:szCs w:val="18"/>
        </w:rPr>
      </w:pPr>
      <w:r w:rsidRPr="00F43257">
        <w:rPr>
          <w:sz w:val="18"/>
          <w:szCs w:val="18"/>
        </w:rPr>
        <w:footnoteReference w:customMarkFollows="1" w:id="1"/>
        <w:sym w:font="Symbol" w:char="F020"/>
      </w:r>
    </w:p>
    <w:p w14:paraId="1F068198" w14:textId="60B883B3" w:rsidR="00E97402" w:rsidRPr="00F43257" w:rsidRDefault="00E85523" w:rsidP="00CC10FA">
      <w:pPr>
        <w:pStyle w:val="a3"/>
        <w:framePr w:wrap="notBeside"/>
        <w:rPr>
          <w:sz w:val="44"/>
        </w:rPr>
      </w:pPr>
      <w:r w:rsidRPr="00F43257">
        <w:rPr>
          <w:rFonts w:hint="eastAsia"/>
          <w:sz w:val="44"/>
        </w:rPr>
        <w:t>An E</w:t>
      </w:r>
      <w:r w:rsidRPr="00F43257">
        <w:rPr>
          <w:sz w:val="44"/>
        </w:rPr>
        <w:t>xtensible</w:t>
      </w:r>
      <w:r w:rsidRPr="00F43257">
        <w:rPr>
          <w:rFonts w:hint="eastAsia"/>
          <w:sz w:val="44"/>
        </w:rPr>
        <w:t xml:space="preserve"> </w:t>
      </w:r>
      <w:r w:rsidRPr="00F43257">
        <w:rPr>
          <w:sz w:val="44"/>
        </w:rPr>
        <w:t>Induc</w:t>
      </w:r>
      <w:r w:rsidRPr="00F43257">
        <w:rPr>
          <w:rFonts w:hint="eastAsia"/>
          <w:sz w:val="44"/>
        </w:rPr>
        <w:t>ed Position Encoding R</w:t>
      </w:r>
      <w:r w:rsidRPr="00F43257">
        <w:rPr>
          <w:sz w:val="44"/>
        </w:rPr>
        <w:t xml:space="preserve">eadout </w:t>
      </w:r>
      <w:r w:rsidRPr="00F43257">
        <w:rPr>
          <w:rFonts w:hint="eastAsia"/>
          <w:sz w:val="44"/>
        </w:rPr>
        <w:t>M</w:t>
      </w:r>
      <w:r w:rsidRPr="00F43257">
        <w:rPr>
          <w:sz w:val="44"/>
        </w:rPr>
        <w:t>ethod</w:t>
      </w:r>
      <w:r w:rsidRPr="00F43257">
        <w:rPr>
          <w:rFonts w:hint="eastAsia"/>
          <w:sz w:val="44"/>
        </w:rPr>
        <w:t xml:space="preserve"> </w:t>
      </w:r>
      <w:r w:rsidRPr="00F43257">
        <w:rPr>
          <w:sz w:val="44"/>
        </w:rPr>
        <w:t xml:space="preserve">for </w:t>
      </w:r>
      <w:r w:rsidRPr="00F43257">
        <w:rPr>
          <w:rFonts w:hint="eastAsia"/>
          <w:sz w:val="44"/>
        </w:rPr>
        <w:t>M</w:t>
      </w:r>
      <w:r w:rsidRPr="00F43257">
        <w:rPr>
          <w:sz w:val="44"/>
        </w:rPr>
        <w:t xml:space="preserve">icro-pattern </w:t>
      </w:r>
      <w:r w:rsidRPr="00F43257">
        <w:rPr>
          <w:rFonts w:hint="eastAsia"/>
          <w:sz w:val="44"/>
        </w:rPr>
        <w:t>G</w:t>
      </w:r>
      <w:r w:rsidRPr="00F43257">
        <w:rPr>
          <w:sz w:val="44"/>
        </w:rPr>
        <w:t>as</w:t>
      </w:r>
      <w:r w:rsidRPr="00F43257">
        <w:rPr>
          <w:rFonts w:hint="eastAsia"/>
          <w:sz w:val="44"/>
        </w:rPr>
        <w:t xml:space="preserve"> D</w:t>
      </w:r>
      <w:r w:rsidRPr="00F43257">
        <w:rPr>
          <w:sz w:val="44"/>
        </w:rPr>
        <w:t>etector</w:t>
      </w:r>
      <w:r w:rsidRPr="00F43257">
        <w:rPr>
          <w:rFonts w:hint="eastAsia"/>
          <w:sz w:val="44"/>
        </w:rPr>
        <w:t>s</w:t>
      </w:r>
    </w:p>
    <w:p w14:paraId="57A655BF" w14:textId="575B3084" w:rsidR="00E97402" w:rsidRPr="00F43257" w:rsidRDefault="00E85523" w:rsidP="00CC10FA">
      <w:pPr>
        <w:pStyle w:val="Authors"/>
        <w:framePr w:wrap="notBeside"/>
        <w:rPr>
          <w:lang w:eastAsia="zh-CN"/>
        </w:rPr>
      </w:pPr>
      <w:proofErr w:type="spellStart"/>
      <w:r w:rsidRPr="00F43257">
        <w:rPr>
          <w:rFonts w:hint="eastAsia"/>
          <w:lang w:eastAsia="zh-CN"/>
        </w:rPr>
        <w:t>Shubin</w:t>
      </w:r>
      <w:proofErr w:type="spellEnd"/>
      <w:r w:rsidRPr="00F43257">
        <w:rPr>
          <w:rFonts w:hint="eastAsia"/>
          <w:lang w:eastAsia="zh-CN"/>
        </w:rPr>
        <w:t xml:space="preserve"> Liu, </w:t>
      </w:r>
      <w:proofErr w:type="spellStart"/>
      <w:r w:rsidR="0037510D" w:rsidRPr="00F43257">
        <w:rPr>
          <w:rFonts w:hint="eastAsia"/>
          <w:lang w:eastAsia="zh-CN"/>
        </w:rPr>
        <w:t>Siyuan</w:t>
      </w:r>
      <w:proofErr w:type="spellEnd"/>
      <w:r w:rsidR="0037510D" w:rsidRPr="00F43257">
        <w:rPr>
          <w:rFonts w:hint="eastAsia"/>
          <w:lang w:eastAsia="zh-CN"/>
        </w:rPr>
        <w:t xml:space="preserve"> Ma</w:t>
      </w:r>
      <w:r w:rsidRPr="00F43257">
        <w:rPr>
          <w:rFonts w:hint="eastAsia"/>
          <w:lang w:eastAsia="zh-CN"/>
        </w:rPr>
        <w:t xml:space="preserve">, </w:t>
      </w:r>
      <w:proofErr w:type="spellStart"/>
      <w:r w:rsidR="0037510D" w:rsidRPr="00F43257">
        <w:rPr>
          <w:rFonts w:hint="eastAsia"/>
          <w:lang w:eastAsia="zh-CN"/>
        </w:rPr>
        <w:t>Binxiang</w:t>
      </w:r>
      <w:proofErr w:type="spellEnd"/>
      <w:r w:rsidR="0037510D" w:rsidRPr="00F43257">
        <w:rPr>
          <w:rFonts w:hint="eastAsia"/>
          <w:lang w:eastAsia="zh-CN"/>
        </w:rPr>
        <w:t xml:space="preserve"> Qi</w:t>
      </w:r>
      <w:r w:rsidRPr="00F43257">
        <w:rPr>
          <w:rFonts w:hint="eastAsia"/>
          <w:lang w:eastAsia="zh-CN"/>
        </w:rPr>
        <w:t xml:space="preserve">, </w:t>
      </w:r>
      <w:proofErr w:type="spellStart"/>
      <w:r w:rsidRPr="00F43257">
        <w:rPr>
          <w:rFonts w:hint="eastAsia"/>
          <w:lang w:eastAsia="zh-CN"/>
        </w:rPr>
        <w:t>Zhongtao</w:t>
      </w:r>
      <w:proofErr w:type="spellEnd"/>
      <w:r w:rsidRPr="00F43257">
        <w:rPr>
          <w:rFonts w:hint="eastAsia"/>
          <w:lang w:eastAsia="zh-CN"/>
        </w:rPr>
        <w:t xml:space="preserve"> Shen, </w:t>
      </w:r>
      <w:proofErr w:type="spellStart"/>
      <w:r w:rsidRPr="00F43257">
        <w:rPr>
          <w:rFonts w:hint="eastAsia"/>
          <w:lang w:eastAsia="zh-CN"/>
        </w:rPr>
        <w:t>Guangyuan</w:t>
      </w:r>
      <w:proofErr w:type="spellEnd"/>
      <w:r w:rsidRPr="00F43257">
        <w:rPr>
          <w:rFonts w:hint="eastAsia"/>
          <w:lang w:eastAsia="zh-CN"/>
        </w:rPr>
        <w:t xml:space="preserve"> Yuan, Qi An</w:t>
      </w:r>
    </w:p>
    <w:p w14:paraId="23345CB3" w14:textId="69C15A36" w:rsidR="00E97402" w:rsidRPr="00F43257" w:rsidRDefault="00E97402" w:rsidP="00440A06">
      <w:pPr>
        <w:pStyle w:val="Abstract"/>
      </w:pPr>
      <w:r w:rsidRPr="00F43257">
        <w:rPr>
          <w:i/>
          <w:iCs/>
        </w:rPr>
        <w:t>Abstract</w:t>
      </w:r>
      <w:r w:rsidRPr="00F43257">
        <w:t>—</w:t>
      </w:r>
      <w:r w:rsidR="00562A97" w:rsidRPr="00F43257">
        <w:rPr>
          <w:rFonts w:hint="eastAsia"/>
          <w:lang w:eastAsia="zh-CN"/>
        </w:rPr>
        <w:t xml:space="preserve"> </w:t>
      </w:r>
      <w:proofErr w:type="gramStart"/>
      <w:r w:rsidR="00E85523" w:rsidRPr="00F43257">
        <w:t>The</w:t>
      </w:r>
      <w:proofErr w:type="gramEnd"/>
      <w:r w:rsidR="00E85523" w:rsidRPr="00F43257">
        <w:rPr>
          <w:rFonts w:hint="eastAsia"/>
        </w:rPr>
        <w:t xml:space="preserve"> large number of </w:t>
      </w:r>
      <w:r w:rsidR="00E85523" w:rsidRPr="00F43257">
        <w:t>electronic</w:t>
      </w:r>
      <w:r w:rsidR="00E85523" w:rsidRPr="00F43257">
        <w:rPr>
          <w:rFonts w:hint="eastAsia"/>
        </w:rPr>
        <w:t>s</w:t>
      </w:r>
      <w:r w:rsidR="00E85523" w:rsidRPr="00F43257">
        <w:t xml:space="preserve"> channels</w:t>
      </w:r>
      <w:r w:rsidR="00E85523" w:rsidRPr="00F43257">
        <w:rPr>
          <w:rFonts w:hint="eastAsia"/>
        </w:rPr>
        <w:t xml:space="preserve"> </w:t>
      </w:r>
      <w:r w:rsidR="00E85523" w:rsidRPr="00F43257">
        <w:t xml:space="preserve">has become an issue </w:t>
      </w:r>
      <w:r w:rsidR="00E85523" w:rsidRPr="00F43257">
        <w:rPr>
          <w:rFonts w:hint="eastAsia"/>
        </w:rPr>
        <w:t xml:space="preserve">to the </w:t>
      </w:r>
      <w:r w:rsidR="00E85523" w:rsidRPr="00F43257">
        <w:t>further application</w:t>
      </w:r>
      <w:r w:rsidR="00E85523" w:rsidRPr="00F43257">
        <w:rPr>
          <w:rFonts w:hint="eastAsia"/>
        </w:rPr>
        <w:t xml:space="preserve">s of Micro-pattern Gas Detectors (MPGDs), and poses a big </w:t>
      </w:r>
      <w:r w:rsidR="00E85523" w:rsidRPr="00F43257">
        <w:t xml:space="preserve">challenge </w:t>
      </w:r>
      <w:r w:rsidR="00E85523" w:rsidRPr="00F43257">
        <w:rPr>
          <w:rFonts w:hint="eastAsia"/>
        </w:rPr>
        <w:t xml:space="preserve">for the </w:t>
      </w:r>
      <w:r w:rsidR="00E85523" w:rsidRPr="00F43257">
        <w:t>integration</w:t>
      </w:r>
      <w:r w:rsidR="00E85523" w:rsidRPr="00F43257">
        <w:rPr>
          <w:rFonts w:hint="eastAsia"/>
        </w:rPr>
        <w:t>,</w:t>
      </w:r>
      <w:r w:rsidR="00E85523" w:rsidRPr="00F43257">
        <w:t xml:space="preserve"> power consumption, cooling</w:t>
      </w:r>
      <w:r w:rsidR="00E85523" w:rsidRPr="00F43257">
        <w:rPr>
          <w:rFonts w:hint="eastAsia"/>
        </w:rPr>
        <w:t xml:space="preserve"> and cost</w:t>
      </w:r>
      <w:r w:rsidR="00E85523" w:rsidRPr="00F43257">
        <w:t xml:space="preserve">. </w:t>
      </w:r>
      <w:r w:rsidR="00E85523" w:rsidRPr="00F43257">
        <w:rPr>
          <w:rFonts w:hint="eastAsia"/>
        </w:rPr>
        <w:t>Induced</w:t>
      </w:r>
      <w:r w:rsidR="00E85523" w:rsidRPr="00F43257">
        <w:t xml:space="preserve"> </w:t>
      </w:r>
      <w:r w:rsidR="00E85523" w:rsidRPr="00F43257">
        <w:rPr>
          <w:rFonts w:hint="eastAsia"/>
        </w:rPr>
        <w:t>position encoding readout technique provides an a</w:t>
      </w:r>
      <w:r w:rsidR="00E85523" w:rsidRPr="00F43257">
        <w:t>ttractive</w:t>
      </w:r>
      <w:r w:rsidR="00E85523" w:rsidRPr="00F43257">
        <w:rPr>
          <w:rFonts w:hint="eastAsia"/>
        </w:rPr>
        <w:t xml:space="preserve"> way to </w:t>
      </w:r>
      <w:r w:rsidR="00E85523" w:rsidRPr="00F43257">
        <w:t>significantly</w:t>
      </w:r>
      <w:r w:rsidR="00E85523" w:rsidRPr="00F43257">
        <w:rPr>
          <w:rFonts w:hint="eastAsia"/>
        </w:rPr>
        <w:t xml:space="preserve"> reduce the number of readout channels</w:t>
      </w:r>
      <w:r w:rsidR="00E85523" w:rsidRPr="00F43257">
        <w:t>.</w:t>
      </w:r>
      <w:r w:rsidR="00E85523" w:rsidRPr="00F43257">
        <w:rPr>
          <w:rFonts w:hint="eastAsia"/>
        </w:rPr>
        <w:t xml:space="preserve"> In this paper, we present an e</w:t>
      </w:r>
      <w:r w:rsidR="00E85523" w:rsidRPr="00F43257">
        <w:t>xtensible</w:t>
      </w:r>
      <w:r w:rsidR="00E85523" w:rsidRPr="00F43257">
        <w:rPr>
          <w:rFonts w:hint="eastAsia"/>
        </w:rPr>
        <w:t xml:space="preserve"> i</w:t>
      </w:r>
      <w:r w:rsidR="00E85523" w:rsidRPr="00F43257">
        <w:t>nduc</w:t>
      </w:r>
      <w:r w:rsidR="00E85523" w:rsidRPr="00F43257">
        <w:rPr>
          <w:rFonts w:hint="eastAsia"/>
        </w:rPr>
        <w:t>ed position encoding r</w:t>
      </w:r>
      <w:r w:rsidR="00E85523" w:rsidRPr="00F43257">
        <w:t xml:space="preserve">eadout </w:t>
      </w:r>
      <w:r w:rsidR="00E85523" w:rsidRPr="00F43257">
        <w:rPr>
          <w:rFonts w:hint="eastAsia"/>
        </w:rPr>
        <w:t>m</w:t>
      </w:r>
      <w:r w:rsidR="00E85523" w:rsidRPr="00F43257">
        <w:t>ethod</w:t>
      </w:r>
      <w:r w:rsidR="00E85523" w:rsidRPr="00F43257">
        <w:rPr>
          <w:rFonts w:hint="eastAsia"/>
        </w:rPr>
        <w:t xml:space="preserve"> </w:t>
      </w:r>
      <w:r w:rsidR="00E85523" w:rsidRPr="00F43257">
        <w:t xml:space="preserve">for </w:t>
      </w:r>
      <w:r w:rsidR="00E85523" w:rsidRPr="00F43257">
        <w:rPr>
          <w:rFonts w:hint="eastAsia"/>
        </w:rPr>
        <w:t xml:space="preserve">MPGDs. The method is </w:t>
      </w:r>
      <w:r w:rsidR="00E85523" w:rsidRPr="00F43257">
        <w:t>demonstrate</w:t>
      </w:r>
      <w:r w:rsidR="00E85523" w:rsidRPr="00F43257">
        <w:rPr>
          <w:rFonts w:hint="eastAsia"/>
        </w:rPr>
        <w:t xml:space="preserve">d by the </w:t>
      </w:r>
      <w:r w:rsidR="00E85523" w:rsidRPr="00F43257">
        <w:t>Eulerian path</w:t>
      </w:r>
      <w:r w:rsidR="00E85523" w:rsidRPr="00F43257">
        <w:rPr>
          <w:rFonts w:hint="eastAsia"/>
        </w:rPr>
        <w:t xml:space="preserve"> of graph theory. A</w:t>
      </w:r>
      <w:r w:rsidR="00E85523" w:rsidRPr="00F43257">
        <w:t xml:space="preserve"> standard</w:t>
      </w:r>
      <w:r w:rsidR="00E85523" w:rsidRPr="00F43257">
        <w:rPr>
          <w:rFonts w:hint="eastAsia"/>
        </w:rPr>
        <w:t xml:space="preserve"> encoding rule is</w:t>
      </w:r>
      <w:r w:rsidR="00E85523" w:rsidRPr="00F43257">
        <w:t xml:space="preserve"> provided</w:t>
      </w:r>
      <w:r w:rsidR="00E85523" w:rsidRPr="00F43257">
        <w:rPr>
          <w:rFonts w:hint="eastAsia"/>
        </w:rPr>
        <w:t>, and a general formula of encoding &amp; decoding for n channels is derived. U</w:t>
      </w:r>
      <w:r w:rsidR="00E85523" w:rsidRPr="00F43257">
        <w:t xml:space="preserve">nder the premise of such </w:t>
      </w:r>
      <w:r w:rsidR="00E85523" w:rsidRPr="00F43257">
        <w:rPr>
          <w:rFonts w:hint="eastAsia"/>
        </w:rPr>
        <w:t xml:space="preserve">method, a </w:t>
      </w:r>
      <w:r w:rsidR="00E85523" w:rsidRPr="00F43257">
        <w:t>one-dimensional</w:t>
      </w:r>
      <w:r w:rsidR="00E85523" w:rsidRPr="00F43257">
        <w:rPr>
          <w:rFonts w:hint="eastAsia"/>
        </w:rPr>
        <w:t xml:space="preserve"> induced position encoding </w:t>
      </w:r>
      <w:r w:rsidR="00E85523" w:rsidRPr="00F43257">
        <w:t>readout</w:t>
      </w:r>
      <w:r w:rsidR="00E85523" w:rsidRPr="00F43257">
        <w:rPr>
          <w:rFonts w:hint="eastAsia"/>
        </w:rPr>
        <w:t xml:space="preserve"> </w:t>
      </w:r>
      <w:r w:rsidR="00E85523" w:rsidRPr="00F43257">
        <w:t>prototyping</w:t>
      </w:r>
      <w:r w:rsidR="00E85523" w:rsidRPr="00F43257">
        <w:rPr>
          <w:rFonts w:hint="eastAsia"/>
        </w:rPr>
        <w:t xml:space="preserve"> board is designed on </w:t>
      </w:r>
      <w:r w:rsidR="00E85523" w:rsidRPr="00F43257">
        <w:t xml:space="preserve">a </w:t>
      </w:r>
      <w:r w:rsidR="00E85523" w:rsidRPr="00F43257">
        <w:rPr>
          <w:rFonts w:hint="eastAsia"/>
        </w:rPr>
        <w:t>5</w:t>
      </w:r>
      <w:r w:rsidR="00E85523" w:rsidRPr="00F43257">
        <w:t>×</w:t>
      </w:r>
      <w:r w:rsidR="00E85523" w:rsidRPr="00F43257">
        <w:rPr>
          <w:rFonts w:hint="eastAsia"/>
        </w:rPr>
        <w:t>5 cm</w:t>
      </w:r>
      <w:r w:rsidR="00E85523" w:rsidRPr="00F43257">
        <w:rPr>
          <w:rFonts w:hint="eastAsia"/>
          <w:vertAlign w:val="superscript"/>
        </w:rPr>
        <w:t xml:space="preserve">2 </w:t>
      </w:r>
      <w:r w:rsidR="00E85523" w:rsidRPr="00F43257">
        <w:rPr>
          <w:rFonts w:hint="eastAsia"/>
        </w:rPr>
        <w:t xml:space="preserve">Thick </w:t>
      </w:r>
      <w:r w:rsidR="00E85523" w:rsidRPr="00F43257">
        <w:t>Gas Electron Multiplier</w:t>
      </w:r>
      <w:r w:rsidR="00E85523" w:rsidRPr="00F43257">
        <w:rPr>
          <w:rFonts w:hint="eastAsia"/>
        </w:rPr>
        <w:t xml:space="preserve"> (THGEM), where 47 anode strips are read out by 15 encoded </w:t>
      </w:r>
      <w:r w:rsidR="00E85523" w:rsidRPr="00F43257">
        <w:t>multiplexing</w:t>
      </w:r>
      <w:r w:rsidR="00E85523" w:rsidRPr="00F43257">
        <w:rPr>
          <w:rFonts w:hint="eastAsia"/>
        </w:rPr>
        <w:t xml:space="preserve"> </w:t>
      </w:r>
      <w:r w:rsidR="00E85523" w:rsidRPr="00F43257">
        <w:t>channel</w:t>
      </w:r>
      <w:r w:rsidR="00E85523" w:rsidRPr="00F43257">
        <w:rPr>
          <w:rFonts w:hint="eastAsia"/>
        </w:rPr>
        <w:t>s. V</w:t>
      </w:r>
      <w:r w:rsidR="00E85523" w:rsidRPr="00F43257">
        <w:t xml:space="preserve">erification </w:t>
      </w:r>
      <w:r w:rsidR="00E85523" w:rsidRPr="00F43257">
        <w:rPr>
          <w:rFonts w:hint="eastAsia"/>
        </w:rPr>
        <w:t>t</w:t>
      </w:r>
      <w:r w:rsidR="00E85523" w:rsidRPr="00F43257">
        <w:t>est</w:t>
      </w:r>
      <w:r w:rsidR="00E85523" w:rsidRPr="00F43257">
        <w:rPr>
          <w:rFonts w:hint="eastAsia"/>
        </w:rPr>
        <w:t>s are carried out on a</w:t>
      </w:r>
      <w:r w:rsidR="00F7263B" w:rsidRPr="00F43257">
        <w:rPr>
          <w:rFonts w:hint="eastAsia"/>
          <w:lang w:eastAsia="zh-CN"/>
        </w:rPr>
        <w:t>n</w:t>
      </w:r>
      <w:r w:rsidR="00E85523" w:rsidRPr="00F43257">
        <w:rPr>
          <w:rFonts w:hint="eastAsia"/>
        </w:rPr>
        <w:t xml:space="preserve"> 8 </w:t>
      </w:r>
      <w:proofErr w:type="spellStart"/>
      <w:r w:rsidR="00E85523" w:rsidRPr="00F43257">
        <w:rPr>
          <w:rFonts w:hint="eastAsia"/>
        </w:rPr>
        <w:t>keV</w:t>
      </w:r>
      <w:proofErr w:type="spellEnd"/>
      <w:r w:rsidR="00E85523" w:rsidRPr="00F43257">
        <w:rPr>
          <w:rFonts w:hint="eastAsia"/>
        </w:rPr>
        <w:t xml:space="preserve"> Cu X-ray source with 100</w:t>
      </w:r>
      <w:r w:rsidR="00F7263B" w:rsidRPr="00F43257">
        <w:rPr>
          <w:rFonts w:hint="eastAsia"/>
          <w:lang w:eastAsia="zh-CN"/>
        </w:rPr>
        <w:t xml:space="preserve"> </w:t>
      </w:r>
      <w:proofErr w:type="spellStart"/>
      <w:r w:rsidR="00E85523" w:rsidRPr="00F43257">
        <w:t>μ</w:t>
      </w:r>
      <w:r w:rsidR="00E85523" w:rsidRPr="00F43257">
        <w:rPr>
          <w:rFonts w:hint="eastAsia"/>
        </w:rPr>
        <w:t>m</w:t>
      </w:r>
      <w:proofErr w:type="spellEnd"/>
      <w:r w:rsidR="00E85523" w:rsidRPr="00F43257">
        <w:rPr>
          <w:rFonts w:hint="eastAsia"/>
        </w:rPr>
        <w:t xml:space="preserve"> slit. </w:t>
      </w:r>
      <w:r w:rsidR="00E85523" w:rsidRPr="00F43257">
        <w:t>T</w:t>
      </w:r>
      <w:r w:rsidR="00E85523" w:rsidRPr="00F43257">
        <w:rPr>
          <w:rFonts w:hint="eastAsia"/>
        </w:rPr>
        <w:t xml:space="preserve">he </w:t>
      </w:r>
      <w:hyperlink r:id="rId9" w:history="1">
        <w:r w:rsidR="00E85523" w:rsidRPr="00F43257">
          <w:t>test</w:t>
        </w:r>
      </w:hyperlink>
      <w:r w:rsidR="00E85523" w:rsidRPr="00F43257">
        <w:rPr>
          <w:rFonts w:hint="eastAsia"/>
        </w:rPr>
        <w:t xml:space="preserve"> results show</w:t>
      </w:r>
      <w:r w:rsidR="00E85523" w:rsidRPr="00F43257">
        <w:t xml:space="preserve"> </w:t>
      </w:r>
      <w:r w:rsidR="00E85523" w:rsidRPr="00F43257">
        <w:rPr>
          <w:rFonts w:hint="eastAsia"/>
        </w:rPr>
        <w:t xml:space="preserve">a robust </w:t>
      </w:r>
      <w:r w:rsidR="00E85523" w:rsidRPr="00F43257">
        <w:t>feasibility</w:t>
      </w:r>
      <w:r w:rsidR="00E85523" w:rsidRPr="00F43257">
        <w:rPr>
          <w:rFonts w:hint="eastAsia"/>
        </w:rPr>
        <w:t xml:space="preserve"> of the method, and have a good spatial resolution and </w:t>
      </w:r>
      <w:r w:rsidR="00E85523" w:rsidRPr="00F43257">
        <w:t>linearity</w:t>
      </w:r>
      <w:r w:rsidR="00E85523" w:rsidRPr="00F43257">
        <w:rPr>
          <w:rFonts w:hint="eastAsia"/>
        </w:rPr>
        <w:t xml:space="preserve"> in its position response. Th</w:t>
      </w:r>
      <w:r w:rsidR="00F7263B" w:rsidRPr="00F43257">
        <w:rPr>
          <w:rFonts w:hint="eastAsia"/>
          <w:lang w:eastAsia="zh-CN"/>
        </w:rPr>
        <w:t>is</w:t>
      </w:r>
      <w:r w:rsidR="00E85523" w:rsidRPr="00F43257">
        <w:rPr>
          <w:rFonts w:hint="eastAsia"/>
        </w:rPr>
        <w:t xml:space="preserve"> method can </w:t>
      </w:r>
      <w:r w:rsidR="00E85523" w:rsidRPr="00F43257">
        <w:t>dramatically</w:t>
      </w:r>
      <w:r w:rsidR="00E85523" w:rsidRPr="00F43257">
        <w:rPr>
          <w:rFonts w:hint="eastAsia"/>
        </w:rPr>
        <w:t xml:space="preserve"> reduce the number of readout</w:t>
      </w:r>
      <w:r w:rsidR="00E85523" w:rsidRPr="00F43257">
        <w:t xml:space="preserve"> channel</w:t>
      </w:r>
      <w:r w:rsidR="00E85523" w:rsidRPr="00F43257">
        <w:rPr>
          <w:rFonts w:hint="eastAsia"/>
        </w:rPr>
        <w:t xml:space="preserve">s, and has </w:t>
      </w:r>
      <w:r w:rsidR="00E85523" w:rsidRPr="00F43257">
        <w:t>potential</w:t>
      </w:r>
      <w:r w:rsidR="00E85523" w:rsidRPr="00F43257">
        <w:rPr>
          <w:rFonts w:hint="eastAsia"/>
        </w:rPr>
        <w:t xml:space="preserve"> to</w:t>
      </w:r>
      <w:r w:rsidR="00E85523" w:rsidRPr="00F43257">
        <w:t xml:space="preserve"> build large area detectors</w:t>
      </w:r>
      <w:r w:rsidR="00E85523" w:rsidRPr="00F43257">
        <w:rPr>
          <w:rFonts w:hint="eastAsia"/>
        </w:rPr>
        <w:t xml:space="preserve"> and can be easily </w:t>
      </w:r>
      <w:r w:rsidR="00E85523" w:rsidRPr="00F43257">
        <w:t>adapted</w:t>
      </w:r>
      <w:r w:rsidR="00E85523" w:rsidRPr="00F43257">
        <w:rPr>
          <w:rFonts w:hint="eastAsia"/>
        </w:rPr>
        <w:t xml:space="preserve"> to other detectors like MPGDs.</w:t>
      </w:r>
      <w:r w:rsidR="00D5536F" w:rsidRPr="00F43257">
        <w:t xml:space="preserve"> </w:t>
      </w:r>
    </w:p>
    <w:p w14:paraId="2AD5107A" w14:textId="77777777" w:rsidR="00E97402" w:rsidRPr="00F43257" w:rsidRDefault="00E97402" w:rsidP="00440A06">
      <w:pPr>
        <w:jc w:val="both"/>
      </w:pPr>
    </w:p>
    <w:p w14:paraId="6F54A56C" w14:textId="206AB65C" w:rsidR="00E97402" w:rsidRPr="00F43257" w:rsidRDefault="00E97402" w:rsidP="00440A06">
      <w:pPr>
        <w:pStyle w:val="IndexTerms"/>
      </w:pPr>
      <w:bookmarkStart w:id="0" w:name="PointTmp"/>
      <w:r w:rsidRPr="00F43257">
        <w:rPr>
          <w:i/>
          <w:iCs/>
        </w:rPr>
        <w:t>Index Terms</w:t>
      </w:r>
      <w:r w:rsidRPr="00F43257">
        <w:t>—</w:t>
      </w:r>
      <w:bookmarkStart w:id="1" w:name="OLE_LINK68"/>
      <w:r w:rsidR="009C3CD2" w:rsidRPr="00F43257">
        <w:rPr>
          <w:rFonts w:hint="eastAsia"/>
        </w:rPr>
        <w:t>m</w:t>
      </w:r>
      <w:r w:rsidR="009C3CD2" w:rsidRPr="00F43257">
        <w:t xml:space="preserve">icro-pattern </w:t>
      </w:r>
      <w:r w:rsidR="009C3CD2" w:rsidRPr="00F43257">
        <w:rPr>
          <w:rFonts w:hint="eastAsia"/>
        </w:rPr>
        <w:t>g</w:t>
      </w:r>
      <w:r w:rsidR="009C3CD2" w:rsidRPr="00F43257">
        <w:t>as</w:t>
      </w:r>
      <w:r w:rsidR="009C3CD2" w:rsidRPr="00F43257">
        <w:rPr>
          <w:rFonts w:hint="eastAsia"/>
        </w:rPr>
        <w:t xml:space="preserve"> d</w:t>
      </w:r>
      <w:r w:rsidR="009C3CD2" w:rsidRPr="00F43257">
        <w:t>etector</w:t>
      </w:r>
      <w:r w:rsidR="009C3CD2" w:rsidRPr="00F43257">
        <w:rPr>
          <w:rFonts w:hint="eastAsia"/>
        </w:rPr>
        <w:t>, position encoding, m</w:t>
      </w:r>
      <w:r w:rsidR="009C3CD2" w:rsidRPr="00F43257">
        <w:t>ultiplexing</w:t>
      </w:r>
      <w:r w:rsidR="009C3CD2" w:rsidRPr="00F43257">
        <w:rPr>
          <w:rFonts w:hint="eastAsia"/>
        </w:rPr>
        <w:t xml:space="preserve"> readout, </w:t>
      </w:r>
      <w:bookmarkEnd w:id="1"/>
      <w:r w:rsidR="009C3CD2" w:rsidRPr="00F43257">
        <w:rPr>
          <w:rFonts w:hint="eastAsia"/>
        </w:rPr>
        <w:t>tracking</w:t>
      </w:r>
    </w:p>
    <w:bookmarkEnd w:id="0"/>
    <w:p w14:paraId="1D5B113B" w14:textId="77777777" w:rsidR="00E97402" w:rsidRPr="00F43257" w:rsidRDefault="00E97402" w:rsidP="00A03CEF">
      <w:pPr>
        <w:pStyle w:val="1"/>
      </w:pPr>
      <w:r w:rsidRPr="00F43257">
        <w:t>INTRODUCTION</w:t>
      </w:r>
    </w:p>
    <w:p w14:paraId="49B0B49D" w14:textId="7E055693" w:rsidR="00E97402" w:rsidRPr="00F43257" w:rsidRDefault="009C3CD2" w:rsidP="00440A06">
      <w:pPr>
        <w:pStyle w:val="Text"/>
        <w:keepNext/>
        <w:framePr w:dropCap="drop" w:lines="2" w:wrap="auto" w:vAnchor="text" w:hAnchor="text"/>
        <w:spacing w:line="480" w:lineRule="exact"/>
        <w:ind w:firstLine="0"/>
        <w:rPr>
          <w:position w:val="-3"/>
          <w:sz w:val="56"/>
          <w:szCs w:val="56"/>
          <w:lang w:eastAsia="zh-CN"/>
        </w:rPr>
      </w:pPr>
      <w:r w:rsidRPr="00F43257">
        <w:rPr>
          <w:rFonts w:hint="eastAsia"/>
          <w:smallCaps/>
          <w:position w:val="-3"/>
          <w:sz w:val="56"/>
          <w:szCs w:val="56"/>
          <w:lang w:eastAsia="zh-CN"/>
        </w:rPr>
        <w:t>O</w:t>
      </w:r>
    </w:p>
    <w:p w14:paraId="7918C49F" w14:textId="36E705FE" w:rsidR="00E97402" w:rsidRPr="00F43257" w:rsidRDefault="005E04DD" w:rsidP="00440A06">
      <w:pPr>
        <w:pStyle w:val="Text"/>
        <w:ind w:firstLine="0"/>
      </w:pPr>
      <w:r w:rsidRPr="00F43257">
        <w:rPr>
          <w:noProof/>
          <w:lang w:eastAsia="zh-CN"/>
        </w:rPr>
        <mc:AlternateContent>
          <mc:Choice Requires="wps">
            <w:drawing>
              <wp:anchor distT="0" distB="0" distL="114300" distR="114300" simplePos="0" relativeHeight="251669504" behindDoc="0" locked="0" layoutInCell="0" allowOverlap="1" wp14:anchorId="1B3B58EB" wp14:editId="35C6354D">
                <wp:simplePos x="0" y="0"/>
                <wp:positionH relativeFrom="margin">
                  <wp:posOffset>3619500</wp:posOffset>
                </wp:positionH>
                <wp:positionV relativeFrom="margin">
                  <wp:posOffset>6619240</wp:posOffset>
                </wp:positionV>
                <wp:extent cx="3068955" cy="162179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8955" cy="162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2" w:name="OLE_LINK2"/>
                                  <w:r>
                                    <w:rPr>
                                      <w:rStyle w:val="keyword"/>
                                      <w:rFonts w:eastAsiaTheme="minorEastAsia" w:hint="eastAsia"/>
                                      <w:color w:val="000000" w:themeColor="text1"/>
                                      <w:sz w:val="18"/>
                                      <w:szCs w:val="18"/>
                                    </w:rPr>
                                    <w:t>CH2&gt;CH</w:t>
                                  </w:r>
                                  <w:bookmarkEnd w:id="2"/>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5pt;margin-top:521.2pt;width:241.65pt;height:127.7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3" w:name="OLE_LINK2"/>
                            <w:r>
                              <w:rPr>
                                <w:rStyle w:val="keyword"/>
                                <w:rFonts w:eastAsiaTheme="minorEastAsia" w:hint="eastAsia"/>
                                <w:color w:val="000000" w:themeColor="text1"/>
                                <w:sz w:val="18"/>
                                <w:szCs w:val="18"/>
                              </w:rPr>
                              <w:t>CH2&gt;CH</w:t>
                            </w:r>
                            <w:bookmarkEnd w:id="3"/>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v:textbox>
                <w10:wrap type="square" anchorx="margin" anchory="margin"/>
              </v:shape>
            </w:pict>
          </mc:Fallback>
        </mc:AlternateContent>
      </w:r>
      <w:r w:rsidR="00335A0F" w:rsidRPr="00F43257">
        <w:rPr>
          <w:rFonts w:hint="eastAsia"/>
          <w:smallCaps/>
          <w:lang w:eastAsia="zh-CN"/>
        </w:rPr>
        <w:t>VER</w:t>
      </w:r>
      <w:r w:rsidR="009C3CD2" w:rsidRPr="00F43257">
        <w:t xml:space="preserve"> </w:t>
      </w:r>
      <w:r w:rsidR="009C3CD2" w:rsidRPr="00F43257">
        <w:rPr>
          <w:rFonts w:hint="eastAsia"/>
        </w:rPr>
        <w:t>the past 20 years,</w:t>
      </w:r>
      <w:r w:rsidR="009C3CD2" w:rsidRPr="00F43257">
        <w:t xml:space="preserve"> </w:t>
      </w:r>
      <w:r w:rsidR="009C3CD2" w:rsidRPr="00F43257">
        <w:rPr>
          <w:rFonts w:hint="eastAsia"/>
        </w:rPr>
        <w:t xml:space="preserve">Micro-pattern Gas Detectors (MPGDs) </w:t>
      </w:r>
      <w:r w:rsidR="00E279BE" w:rsidRPr="00F43257">
        <w:rPr>
          <w:rFonts w:hint="eastAsia"/>
          <w:lang w:eastAsia="zh-CN"/>
        </w:rPr>
        <w:t>were</w:t>
      </w:r>
      <w:r w:rsidR="009C3CD2" w:rsidRPr="00F43257">
        <w:rPr>
          <w:rFonts w:hint="eastAsia"/>
        </w:rPr>
        <w:t xml:space="preserve"> widely used in high-energy physics, and </w:t>
      </w:r>
      <w:r w:rsidR="00E279BE" w:rsidRPr="00F43257">
        <w:rPr>
          <w:rFonts w:hint="eastAsia"/>
          <w:lang w:eastAsia="zh-CN"/>
        </w:rPr>
        <w:t>had</w:t>
      </w:r>
      <w:r w:rsidR="009C3CD2" w:rsidRPr="00F43257">
        <w:rPr>
          <w:rFonts w:hint="eastAsia"/>
        </w:rPr>
        <w:t xml:space="preserve"> </w:t>
      </w:r>
      <w:r w:rsidR="009C3CD2" w:rsidRPr="00F43257">
        <w:t xml:space="preserve">expanded to astrophysics, </w:t>
      </w:r>
      <w:r w:rsidR="009C3CD2" w:rsidRPr="00F43257">
        <w:rPr>
          <w:rFonts w:hint="eastAsia"/>
        </w:rPr>
        <w:t xml:space="preserve">nuclear </w:t>
      </w:r>
      <w:r w:rsidR="009C3CD2" w:rsidRPr="00F43257">
        <w:t>physics and medical imaging.</w:t>
      </w:r>
      <w:r w:rsidR="009C3CD2" w:rsidRPr="00F43257">
        <w:rPr>
          <w:rFonts w:hint="eastAsia"/>
        </w:rPr>
        <w:t xml:space="preserve">[1][2] The conventional readout techniques </w:t>
      </w:r>
      <w:bookmarkStart w:id="4" w:name="OLE_LINK3"/>
      <w:bookmarkStart w:id="5" w:name="OLE_LINK5"/>
      <w:r w:rsidR="009C3CD2" w:rsidRPr="00F43257">
        <w:rPr>
          <w:rFonts w:hint="eastAsia"/>
        </w:rPr>
        <w:t xml:space="preserve">employ a </w:t>
      </w:r>
      <w:bookmarkEnd w:id="4"/>
      <w:bookmarkEnd w:id="5"/>
      <w:r w:rsidR="009C3CD2" w:rsidRPr="00F43257">
        <w:rPr>
          <w:rFonts w:hint="eastAsia"/>
        </w:rPr>
        <w:t>large number of electronic channels</w:t>
      </w:r>
      <w:r w:rsidR="00192FF7" w:rsidRPr="00F43257">
        <w:rPr>
          <w:rFonts w:hint="eastAsia"/>
          <w:lang w:eastAsia="zh-CN"/>
        </w:rPr>
        <w:t>[3]</w:t>
      </w:r>
      <w:r w:rsidR="009C3CD2" w:rsidRPr="00F43257">
        <w:rPr>
          <w:rFonts w:hint="eastAsia"/>
        </w:rPr>
        <w:t>, which</w:t>
      </w:r>
      <w:r w:rsidR="009C3CD2" w:rsidRPr="00F43257">
        <w:t xml:space="preserve"> </w:t>
      </w:r>
      <w:r w:rsidR="0052751F" w:rsidRPr="00F43257">
        <w:rPr>
          <w:rFonts w:hint="eastAsia"/>
        </w:rPr>
        <w:t>pose</w:t>
      </w:r>
      <w:r w:rsidR="002F1B80" w:rsidRPr="00F43257">
        <w:rPr>
          <w:rFonts w:hint="eastAsia"/>
          <w:lang w:eastAsia="zh-CN"/>
        </w:rPr>
        <w:t>s</w:t>
      </w:r>
      <w:r w:rsidR="009C3CD2" w:rsidRPr="00F43257">
        <w:rPr>
          <w:rFonts w:hint="eastAsia"/>
        </w:rPr>
        <w:t xml:space="preserve"> a big </w:t>
      </w:r>
      <w:bookmarkStart w:id="6" w:name="OLE_LINK69"/>
      <w:r w:rsidR="009C3CD2" w:rsidRPr="00F43257">
        <w:t>challenge</w:t>
      </w:r>
      <w:bookmarkEnd w:id="6"/>
      <w:r w:rsidR="009C3CD2" w:rsidRPr="00F43257">
        <w:rPr>
          <w:rFonts w:hint="eastAsia"/>
        </w:rPr>
        <w:t xml:space="preserve"> to</w:t>
      </w:r>
      <w:r w:rsidR="009C3CD2" w:rsidRPr="00F43257">
        <w:t xml:space="preserve"> </w:t>
      </w:r>
      <w:bookmarkStart w:id="7" w:name="OLE_LINK70"/>
      <w:r w:rsidR="009C3CD2" w:rsidRPr="00F43257">
        <w:rPr>
          <w:rFonts w:hint="eastAsia"/>
        </w:rPr>
        <w:t xml:space="preserve">the </w:t>
      </w:r>
      <w:r w:rsidR="009C3CD2" w:rsidRPr="00F43257">
        <w:t>further application</w:t>
      </w:r>
      <w:r w:rsidR="009C3CD2" w:rsidRPr="00F43257">
        <w:rPr>
          <w:rFonts w:hint="eastAsia"/>
        </w:rPr>
        <w:t xml:space="preserve">s </w:t>
      </w:r>
      <w:bookmarkEnd w:id="7"/>
      <w:r w:rsidR="009C3CD2" w:rsidRPr="00F43257">
        <w:rPr>
          <w:rFonts w:hint="eastAsia"/>
        </w:rPr>
        <w:t>of MPGDs</w:t>
      </w:r>
      <w:r w:rsidR="009C3CD2" w:rsidRPr="00F43257">
        <w:t>.</w:t>
      </w:r>
      <w:r w:rsidR="009C3CD2" w:rsidRPr="00F43257">
        <w:rPr>
          <w:rFonts w:hint="eastAsia"/>
        </w:rPr>
        <w:t xml:space="preserve"> By changing the </w:t>
      </w:r>
      <w:r w:rsidR="00E96B25" w:rsidRPr="00F43257">
        <w:t>readout electrode</w:t>
      </w:r>
      <w:r w:rsidR="009C3CD2" w:rsidRPr="00F43257">
        <w:rPr>
          <w:rFonts w:hint="eastAsia"/>
        </w:rPr>
        <w:t>s</w:t>
      </w:r>
      <w:r w:rsidR="00E96B25" w:rsidRPr="00F43257">
        <w:rPr>
          <w:lang w:eastAsia="zh-CN"/>
        </w:rPr>
        <w:t>’</w:t>
      </w:r>
      <w:r w:rsidR="009C3CD2" w:rsidRPr="00F43257">
        <w:rPr>
          <w:rFonts w:hint="eastAsia"/>
        </w:rPr>
        <w:t xml:space="preserve"> </w:t>
      </w:r>
      <w:r w:rsidR="009C3CD2" w:rsidRPr="00F43257">
        <w:t>structure</w:t>
      </w:r>
      <w:r w:rsidR="009C3CD2" w:rsidRPr="00F43257">
        <w:rPr>
          <w:rFonts w:hint="eastAsia"/>
        </w:rPr>
        <w:t xml:space="preserve"> and m</w:t>
      </w:r>
      <w:r w:rsidR="009C3CD2" w:rsidRPr="00F43257">
        <w:t>ultiplexing</w:t>
      </w:r>
      <w:r w:rsidR="009C3CD2" w:rsidRPr="00F43257">
        <w:rPr>
          <w:rFonts w:hint="eastAsia"/>
        </w:rPr>
        <w:t xml:space="preserve"> the readout channels, </w:t>
      </w:r>
      <w:r w:rsidR="009C3CD2" w:rsidRPr="00F43257">
        <w:t>a</w:t>
      </w:r>
      <w:r w:rsidR="009C3CD2" w:rsidRPr="00F43257">
        <w:rPr>
          <w:rFonts w:hint="eastAsia"/>
        </w:rPr>
        <w:t>n induced</w:t>
      </w:r>
      <w:r w:rsidR="009C3CD2" w:rsidRPr="00F43257">
        <w:t xml:space="preserve"> position </w:t>
      </w:r>
      <w:r w:rsidR="009C3CD2" w:rsidRPr="00F43257">
        <w:rPr>
          <w:rFonts w:hint="eastAsia"/>
        </w:rPr>
        <w:t>encoding</w:t>
      </w:r>
      <w:r w:rsidR="009C3CD2" w:rsidRPr="00F43257">
        <w:t xml:space="preserve"> technique </w:t>
      </w:r>
      <w:r w:rsidR="009C3CD2" w:rsidRPr="00F43257">
        <w:rPr>
          <w:rFonts w:hint="eastAsia"/>
        </w:rPr>
        <w:t>for</w:t>
      </w:r>
      <w:r w:rsidR="009C3CD2" w:rsidRPr="00F43257">
        <w:t xml:space="preserve"> </w:t>
      </w:r>
      <w:r w:rsidR="009C3CD2" w:rsidRPr="00F43257">
        <w:rPr>
          <w:rFonts w:hint="eastAsia"/>
        </w:rPr>
        <w:t xml:space="preserve">micro-channel plate detector </w:t>
      </w:r>
      <w:r w:rsidR="009C3CD2" w:rsidRPr="00F43257">
        <w:t xml:space="preserve">was </w:t>
      </w:r>
      <w:r w:rsidR="009C3CD2" w:rsidRPr="00F43257">
        <w:rPr>
          <w:rFonts w:hint="eastAsia"/>
        </w:rPr>
        <w:t xml:space="preserve">developed by </w:t>
      </w:r>
      <w:r w:rsidR="009C3CD2" w:rsidRPr="00F43257">
        <w:t xml:space="preserve">D. </w:t>
      </w:r>
      <w:proofErr w:type="spellStart"/>
      <w:r w:rsidR="009C3CD2" w:rsidRPr="00F43257">
        <w:t>Kataria</w:t>
      </w:r>
      <w:proofErr w:type="spellEnd"/>
      <w:r w:rsidR="009C3CD2" w:rsidRPr="00F43257">
        <w:t xml:space="preserve"> et al</w:t>
      </w:r>
      <w:r w:rsidR="00192FF7" w:rsidRPr="00F43257">
        <w:rPr>
          <w:rFonts w:hint="eastAsia"/>
        </w:rPr>
        <w:t>. [</w:t>
      </w:r>
      <w:r w:rsidR="00192FF7" w:rsidRPr="00F43257">
        <w:rPr>
          <w:rFonts w:hint="eastAsia"/>
          <w:lang w:eastAsia="zh-CN"/>
        </w:rPr>
        <w:t>4</w:t>
      </w:r>
      <w:r w:rsidR="002D2EBD" w:rsidRPr="00F43257">
        <w:rPr>
          <w:rFonts w:hint="eastAsia"/>
        </w:rPr>
        <w:t>] in 2007. Th</w:t>
      </w:r>
      <w:r w:rsidR="002D2EBD" w:rsidRPr="00F43257">
        <w:rPr>
          <w:rFonts w:hint="eastAsia"/>
          <w:lang w:eastAsia="zh-CN"/>
        </w:rPr>
        <w:t>is</w:t>
      </w:r>
      <w:r w:rsidR="009C3CD2" w:rsidRPr="00F43257">
        <w:rPr>
          <w:rFonts w:hint="eastAsia"/>
        </w:rPr>
        <w:t xml:space="preserve"> technique was used for MPGDs by R. Hu et al. in 2011 [</w:t>
      </w:r>
      <w:r w:rsidR="00192FF7" w:rsidRPr="00F43257">
        <w:rPr>
          <w:rFonts w:hint="eastAsia"/>
          <w:lang w:eastAsia="zh-CN"/>
        </w:rPr>
        <w:t>5</w:t>
      </w:r>
      <w:r w:rsidR="009C3CD2" w:rsidRPr="00F43257">
        <w:rPr>
          <w:rFonts w:hint="eastAsia"/>
        </w:rPr>
        <w:t>], where a p</w:t>
      </w:r>
      <w:r w:rsidR="009C3CD2" w:rsidRPr="00F43257">
        <w:t>reliminary feasibility test</w:t>
      </w:r>
      <w:r w:rsidR="009C3CD2" w:rsidRPr="00F43257">
        <w:rPr>
          <w:rFonts w:hint="eastAsia"/>
        </w:rPr>
        <w:t xml:space="preserve"> was i</w:t>
      </w:r>
      <w:r w:rsidR="009C3CD2" w:rsidRPr="00F43257">
        <w:t>mplement</w:t>
      </w:r>
      <w:r w:rsidR="009C3CD2" w:rsidRPr="00F43257">
        <w:rPr>
          <w:rFonts w:hint="eastAsia"/>
        </w:rPr>
        <w:t xml:space="preserve">ed with </w:t>
      </w:r>
      <w:proofErr w:type="spellStart"/>
      <w:r w:rsidR="009C3CD2" w:rsidRPr="00F43257">
        <w:rPr>
          <w:rFonts w:hint="eastAsia"/>
        </w:rPr>
        <w:t>Micromegas</w:t>
      </w:r>
      <w:proofErr w:type="spellEnd"/>
      <w:r w:rsidR="009C3CD2" w:rsidRPr="00F43257">
        <w:rPr>
          <w:rFonts w:hint="eastAsia"/>
        </w:rPr>
        <w:t>. This technique</w:t>
      </w:r>
      <w:r w:rsidR="001D6959" w:rsidRPr="00F43257">
        <w:rPr>
          <w:rFonts w:hint="eastAsia"/>
        </w:rPr>
        <w:t xml:space="preserve"> </w:t>
      </w:r>
      <w:r w:rsidR="001D6959" w:rsidRPr="00F43257">
        <w:rPr>
          <w:rFonts w:hint="eastAsia"/>
          <w:lang w:eastAsia="zh-CN"/>
        </w:rPr>
        <w:t>could</w:t>
      </w:r>
      <w:r w:rsidR="009C3CD2" w:rsidRPr="00F43257">
        <w:rPr>
          <w:rFonts w:hint="eastAsia"/>
        </w:rPr>
        <w:t xml:space="preserve"> </w:t>
      </w:r>
      <w:r w:rsidR="009C3CD2" w:rsidRPr="00F43257">
        <w:t>significantly</w:t>
      </w:r>
      <w:r w:rsidR="009C3CD2" w:rsidRPr="00F43257">
        <w:rPr>
          <w:rFonts w:hint="eastAsia"/>
        </w:rPr>
        <w:t xml:space="preserve"> reduce the number of readout channels, but the </w:t>
      </w:r>
      <w:r w:rsidR="009C3CD2" w:rsidRPr="00F43257">
        <w:t>foregoing</w:t>
      </w:r>
      <w:r w:rsidR="009C3CD2" w:rsidRPr="00F43257">
        <w:rPr>
          <w:rFonts w:hint="eastAsia"/>
        </w:rPr>
        <w:t xml:space="preserve"> works didn</w:t>
      </w:r>
      <w:r w:rsidR="009C3CD2" w:rsidRPr="00F43257">
        <w:t>’</w:t>
      </w:r>
      <w:r w:rsidR="009C3CD2" w:rsidRPr="00F43257">
        <w:rPr>
          <w:rFonts w:hint="eastAsia"/>
        </w:rPr>
        <w:t>t provide an extensible enc</w:t>
      </w:r>
      <w:r w:rsidR="00663FA5" w:rsidRPr="00F43257">
        <w:rPr>
          <w:rFonts w:hint="eastAsia"/>
        </w:rPr>
        <w:t xml:space="preserve">oding method and the decoding </w:t>
      </w:r>
      <w:r w:rsidR="00663FA5" w:rsidRPr="00F43257">
        <w:rPr>
          <w:rFonts w:hint="eastAsia"/>
          <w:lang w:eastAsia="zh-CN"/>
        </w:rPr>
        <w:t>was</w:t>
      </w:r>
      <w:r w:rsidR="009C3CD2" w:rsidRPr="00F43257">
        <w:rPr>
          <w:rFonts w:hint="eastAsia"/>
        </w:rPr>
        <w:t xml:space="preserve"> complicated. In this paper, a</w:t>
      </w:r>
      <w:r w:rsidR="009C3CD2" w:rsidRPr="00F43257">
        <w:t xml:space="preserve">n </w:t>
      </w:r>
      <w:r w:rsidR="009C3CD2" w:rsidRPr="00F43257">
        <w:rPr>
          <w:rFonts w:hint="eastAsia"/>
        </w:rPr>
        <w:t>e</w:t>
      </w:r>
      <w:r w:rsidR="009C3CD2" w:rsidRPr="00F43257">
        <w:t xml:space="preserve">xtensible </w:t>
      </w:r>
      <w:r w:rsidR="009C3CD2" w:rsidRPr="00F43257">
        <w:rPr>
          <w:rFonts w:hint="eastAsia"/>
        </w:rPr>
        <w:t>i</w:t>
      </w:r>
      <w:r w:rsidR="009C3CD2" w:rsidRPr="00F43257">
        <w:t xml:space="preserve">nduced </w:t>
      </w:r>
      <w:r w:rsidR="009C3CD2" w:rsidRPr="00F43257">
        <w:rPr>
          <w:rFonts w:hint="eastAsia"/>
        </w:rPr>
        <w:t>p</w:t>
      </w:r>
      <w:r w:rsidR="009C3CD2" w:rsidRPr="00F43257">
        <w:t xml:space="preserve">osition </w:t>
      </w:r>
      <w:r w:rsidR="009C3CD2" w:rsidRPr="00F43257">
        <w:rPr>
          <w:rFonts w:hint="eastAsia"/>
        </w:rPr>
        <w:t>e</w:t>
      </w:r>
      <w:r w:rsidR="009C3CD2" w:rsidRPr="00F43257">
        <w:t xml:space="preserve">ncoding </w:t>
      </w:r>
      <w:r w:rsidR="009C3CD2" w:rsidRPr="00F43257">
        <w:rPr>
          <w:rFonts w:hint="eastAsia"/>
        </w:rPr>
        <w:t>r</w:t>
      </w:r>
      <w:r w:rsidR="009C3CD2" w:rsidRPr="00F43257">
        <w:t xml:space="preserve">eadout </w:t>
      </w:r>
      <w:r w:rsidR="009C3CD2" w:rsidRPr="00F43257">
        <w:rPr>
          <w:rFonts w:hint="eastAsia"/>
        </w:rPr>
        <w:t>m</w:t>
      </w:r>
      <w:r w:rsidR="009C3CD2" w:rsidRPr="00F43257">
        <w:t xml:space="preserve">ethod for </w:t>
      </w:r>
      <w:r w:rsidR="009C3CD2" w:rsidRPr="00F43257">
        <w:rPr>
          <w:rFonts w:hint="eastAsia"/>
        </w:rPr>
        <w:t>MPGDs is presented. Th</w:t>
      </w:r>
      <w:r w:rsidR="00667B0D" w:rsidRPr="00F43257">
        <w:rPr>
          <w:rFonts w:hint="eastAsia"/>
          <w:lang w:eastAsia="zh-CN"/>
        </w:rPr>
        <w:t>is</w:t>
      </w:r>
      <w:r w:rsidR="009C3CD2" w:rsidRPr="00F43257">
        <w:rPr>
          <w:rFonts w:hint="eastAsia"/>
        </w:rPr>
        <w:t xml:space="preserve"> method is </w:t>
      </w:r>
      <w:r w:rsidR="009C3CD2" w:rsidRPr="00F43257">
        <w:t>demonstrate</w:t>
      </w:r>
      <w:r w:rsidR="009C3CD2" w:rsidRPr="00F43257">
        <w:rPr>
          <w:rFonts w:hint="eastAsia"/>
        </w:rPr>
        <w:t xml:space="preserve">d by the </w:t>
      </w:r>
      <w:r w:rsidR="009C3CD2" w:rsidRPr="00F43257">
        <w:t>Eulerian path</w:t>
      </w:r>
      <w:r w:rsidR="009C3CD2" w:rsidRPr="00F43257">
        <w:rPr>
          <w:rFonts w:hint="eastAsia"/>
        </w:rPr>
        <w:t xml:space="preserve"> of graph theory. A</w:t>
      </w:r>
      <w:r w:rsidR="009C3CD2" w:rsidRPr="00F43257">
        <w:t xml:space="preserve"> standard</w:t>
      </w:r>
      <w:r w:rsidR="009C3CD2" w:rsidRPr="00F43257">
        <w:rPr>
          <w:rFonts w:hint="eastAsia"/>
        </w:rPr>
        <w:t xml:space="preserve"> encoding rule is</w:t>
      </w:r>
      <w:r w:rsidR="009C3CD2" w:rsidRPr="00F43257">
        <w:t xml:space="preserve"> provided</w:t>
      </w:r>
      <w:r w:rsidR="009C3CD2" w:rsidRPr="00F43257">
        <w:rPr>
          <w:rFonts w:hint="eastAsia"/>
        </w:rPr>
        <w:t xml:space="preserve">, and a general formula of encoding &amp; decoding for n channels is derived. A </w:t>
      </w:r>
      <w:r w:rsidR="009C3CD2" w:rsidRPr="00F43257">
        <w:t>prototyping</w:t>
      </w:r>
      <w:r w:rsidR="009C3CD2" w:rsidRPr="00F43257">
        <w:rPr>
          <w:rFonts w:hint="eastAsia"/>
        </w:rPr>
        <w:t xml:space="preserve"> design is implemented on </w:t>
      </w:r>
      <w:r w:rsidR="009C3CD2" w:rsidRPr="00F43257">
        <w:t xml:space="preserve">a </w:t>
      </w:r>
      <w:r w:rsidR="009C3CD2" w:rsidRPr="00F43257">
        <w:rPr>
          <w:rFonts w:hint="eastAsia"/>
        </w:rPr>
        <w:t>5</w:t>
      </w:r>
      <w:r w:rsidR="009C3CD2" w:rsidRPr="00F43257">
        <w:t>×</w:t>
      </w:r>
      <w:r w:rsidR="009C3CD2" w:rsidRPr="00F43257">
        <w:rPr>
          <w:rFonts w:hint="eastAsia"/>
        </w:rPr>
        <w:t>5 cm</w:t>
      </w:r>
      <w:r w:rsidR="009C3CD2" w:rsidRPr="00F43257">
        <w:rPr>
          <w:rFonts w:hint="eastAsia"/>
          <w:vertAlign w:val="superscript"/>
        </w:rPr>
        <w:t>2</w:t>
      </w:r>
      <w:r w:rsidR="003A10F4" w:rsidRPr="00F43257">
        <w:rPr>
          <w:rFonts w:hint="eastAsia"/>
          <w:lang w:eastAsia="zh-CN"/>
        </w:rPr>
        <w:t xml:space="preserve"> </w:t>
      </w:r>
      <w:r w:rsidR="00573FB5" w:rsidRPr="00F43257">
        <w:rPr>
          <w:rFonts w:hint="eastAsia"/>
          <w:lang w:eastAsia="zh-CN"/>
        </w:rPr>
        <w:t>Thic</w:t>
      </w:r>
      <w:r w:rsidR="003A10F4" w:rsidRPr="00F43257">
        <w:rPr>
          <w:rFonts w:hint="eastAsia"/>
          <w:lang w:eastAsia="zh-CN"/>
        </w:rPr>
        <w:t>k</w:t>
      </w:r>
      <w:r w:rsidR="00573FB5" w:rsidRPr="00F43257">
        <w:rPr>
          <w:rFonts w:hint="eastAsia"/>
          <w:lang w:eastAsia="zh-CN"/>
        </w:rPr>
        <w:t xml:space="preserve"> Gas Electron Multiplier (THGEM)</w:t>
      </w:r>
      <w:r w:rsidR="009C3CD2" w:rsidRPr="00F43257">
        <w:rPr>
          <w:rFonts w:hint="eastAsia"/>
        </w:rPr>
        <w:t>, and v</w:t>
      </w:r>
      <w:r w:rsidR="009C3CD2" w:rsidRPr="00F43257">
        <w:t xml:space="preserve">erification </w:t>
      </w:r>
      <w:r w:rsidR="009C3CD2" w:rsidRPr="00F43257">
        <w:rPr>
          <w:rFonts w:hint="eastAsia"/>
        </w:rPr>
        <w:t>t</w:t>
      </w:r>
      <w:r w:rsidR="009C3CD2" w:rsidRPr="00F43257">
        <w:t>est</w:t>
      </w:r>
      <w:r w:rsidR="009C3CD2" w:rsidRPr="00F43257">
        <w:rPr>
          <w:rFonts w:hint="eastAsia"/>
        </w:rPr>
        <w:t xml:space="preserve">s are carried out on a 8 </w:t>
      </w:r>
      <w:proofErr w:type="spellStart"/>
      <w:r w:rsidR="009C3CD2" w:rsidRPr="00F43257">
        <w:rPr>
          <w:rFonts w:hint="eastAsia"/>
        </w:rPr>
        <w:t>keV</w:t>
      </w:r>
      <w:proofErr w:type="spellEnd"/>
      <w:r w:rsidR="009C3CD2" w:rsidRPr="00F43257">
        <w:rPr>
          <w:rFonts w:hint="eastAsia"/>
        </w:rPr>
        <w:t xml:space="preserve"> Cu X-ray source with 100</w:t>
      </w:r>
      <w:r w:rsidR="00667B0D" w:rsidRPr="00F43257">
        <w:rPr>
          <w:rFonts w:hint="eastAsia"/>
          <w:lang w:eastAsia="zh-CN"/>
        </w:rPr>
        <w:t xml:space="preserve"> </w:t>
      </w:r>
      <w:proofErr w:type="spellStart"/>
      <w:r w:rsidR="009C3CD2" w:rsidRPr="00F43257">
        <w:t>μ</w:t>
      </w:r>
      <w:r w:rsidR="009C3CD2" w:rsidRPr="00F43257">
        <w:rPr>
          <w:rFonts w:hint="eastAsia"/>
        </w:rPr>
        <w:t>m</w:t>
      </w:r>
      <w:proofErr w:type="spellEnd"/>
      <w:r w:rsidR="009C3CD2" w:rsidRPr="00F43257">
        <w:rPr>
          <w:rFonts w:hint="eastAsia"/>
        </w:rPr>
        <w:t xml:space="preserve"> slit.</w:t>
      </w:r>
    </w:p>
    <w:p w14:paraId="463C123B" w14:textId="0DDCEBCF" w:rsidR="008A3C23" w:rsidRPr="00F43257" w:rsidRDefault="00BA7283" w:rsidP="00A03CEF">
      <w:pPr>
        <w:pStyle w:val="1"/>
        <w:rPr>
          <w:lang w:eastAsia="zh-CN"/>
        </w:rPr>
      </w:pPr>
      <w:r w:rsidRPr="00F43257">
        <w:rPr>
          <w:rFonts w:hint="eastAsia"/>
          <w:lang w:eastAsia="zh-CN"/>
        </w:rPr>
        <w:t>Principle and method</w:t>
      </w:r>
    </w:p>
    <w:bookmarkStart w:id="8" w:name="OLE_LINK1"/>
    <w:p w14:paraId="4AE6DDCD" w14:textId="77777777" w:rsidR="00AE1830" w:rsidRPr="00F43257" w:rsidRDefault="007F3E55" w:rsidP="00440A06">
      <w:pPr>
        <w:keepNext/>
        <w:jc w:val="center"/>
      </w:pPr>
      <w:r w:rsidRPr="00F43257">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5pt;height:144.95pt" o:ole="">
            <v:imagedata r:id="rId10" o:title=""/>
          </v:shape>
          <o:OLEObject Type="Embed" ProgID="Visio.Drawing.11" ShapeID="_x0000_i1025" DrawAspect="Content" ObjectID="_1556613696" r:id="rId11"/>
        </w:object>
      </w:r>
      <w:bookmarkEnd w:id="8"/>
    </w:p>
    <w:p w14:paraId="378E3899" w14:textId="5E0499E3" w:rsidR="00AE1830" w:rsidRPr="00F43257" w:rsidRDefault="00AE1830" w:rsidP="00897753">
      <w:pPr>
        <w:pStyle w:val="a4"/>
        <w:ind w:firstLine="0"/>
        <w:jc w:val="left"/>
        <w:rPr>
          <w:color w:val="000000" w:themeColor="text1"/>
          <w:kern w:val="24"/>
          <w:lang w:eastAsia="zh-CN"/>
        </w:rPr>
      </w:pPr>
      <w:r w:rsidRPr="00F43257">
        <w:t xml:space="preserve">Fig. </w:t>
      </w:r>
      <w:r w:rsidR="00231A69">
        <w:fldChar w:fldCharType="begin"/>
      </w:r>
      <w:r w:rsidR="00231A69">
        <w:instrText xml:space="preserve"> SEQ Fig. \* ARABIC </w:instrText>
      </w:r>
      <w:r w:rsidR="00231A69">
        <w:fldChar w:fldCharType="separate"/>
      </w:r>
      <w:r w:rsidR="007E399A">
        <w:rPr>
          <w:noProof/>
        </w:rPr>
        <w:t>1</w:t>
      </w:r>
      <w:r w:rsidR="00231A69">
        <w:rPr>
          <w:noProof/>
        </w:rPr>
        <w:fldChar w:fldCharType="end"/>
      </w:r>
      <w:r w:rsidRPr="00F43257">
        <w:rPr>
          <w:rFonts w:hint="eastAsia"/>
          <w:lang w:eastAsia="zh-CN"/>
        </w:rPr>
        <w:t xml:space="preserve">. </w:t>
      </w:r>
      <w:r w:rsidRPr="00F43257">
        <w:rPr>
          <w:kern w:val="24"/>
        </w:rPr>
        <w:t>I</w:t>
      </w:r>
      <w:r w:rsidRPr="00F43257">
        <w:rPr>
          <w:rFonts w:hint="eastAsia"/>
          <w:kern w:val="24"/>
        </w:rPr>
        <w:t>nduced p</w:t>
      </w:r>
      <w:r w:rsidRPr="00F43257">
        <w:rPr>
          <w:kern w:val="24"/>
        </w:rPr>
        <w:t xml:space="preserve">osition </w:t>
      </w:r>
      <w:r w:rsidRPr="00F43257">
        <w:rPr>
          <w:rFonts w:hint="eastAsia"/>
          <w:kern w:val="24"/>
        </w:rPr>
        <w:t>e</w:t>
      </w:r>
      <w:r w:rsidRPr="00F43257">
        <w:rPr>
          <w:kern w:val="24"/>
        </w:rPr>
        <w:t xml:space="preserve">ncoding </w:t>
      </w:r>
      <w:r w:rsidRPr="00F43257">
        <w:rPr>
          <w:rFonts w:hint="eastAsia"/>
          <w:kern w:val="24"/>
        </w:rPr>
        <w:t>r</w:t>
      </w:r>
      <w:r w:rsidRPr="00F43257">
        <w:rPr>
          <w:kern w:val="24"/>
        </w:rPr>
        <w:t>eadout</w:t>
      </w:r>
      <w:r w:rsidRPr="00F43257">
        <w:rPr>
          <w:color w:val="000000" w:themeColor="text1"/>
          <w:kern w:val="24"/>
        </w:rPr>
        <w:t xml:space="preserve"> schematic</w:t>
      </w:r>
    </w:p>
    <w:p w14:paraId="141DB2E2" w14:textId="77777777" w:rsidR="00BA278A" w:rsidRPr="00F43257" w:rsidRDefault="00BA278A" w:rsidP="00440A06">
      <w:pPr>
        <w:pStyle w:val="a4"/>
        <w:ind w:firstLine="0"/>
        <w:rPr>
          <w:lang w:eastAsia="zh-CN"/>
        </w:rPr>
      </w:pPr>
    </w:p>
    <w:p w14:paraId="73F88B99" w14:textId="77777777" w:rsidR="00153AEE" w:rsidRPr="00F43257" w:rsidRDefault="00153AEE" w:rsidP="00BA278A">
      <w:pPr>
        <w:pStyle w:val="2"/>
      </w:pPr>
      <w:r w:rsidRPr="00F43257">
        <w:rPr>
          <w:rFonts w:hint="eastAsia"/>
          <w:lang w:eastAsia="zh-CN"/>
        </w:rPr>
        <w:t>Principle</w:t>
      </w:r>
    </w:p>
    <w:p w14:paraId="586486DB" w14:textId="0DE22B12" w:rsidR="00E97B99" w:rsidRPr="00F43257" w:rsidRDefault="00FF6FE2" w:rsidP="00440A06">
      <w:pPr>
        <w:pStyle w:val="Text"/>
        <w:ind w:firstLine="144"/>
        <w:rPr>
          <w:lang w:eastAsia="zh-CN"/>
        </w:rPr>
      </w:pPr>
      <w:r w:rsidRPr="00F43257">
        <w:rPr>
          <w:rFonts w:hint="eastAsia"/>
          <w:lang w:eastAsia="zh-CN"/>
        </w:rPr>
        <w:t>For ease of understanding, t</w:t>
      </w:r>
      <w:r w:rsidR="005E04DD" w:rsidRPr="00F43257">
        <w:rPr>
          <w:rFonts w:hint="eastAsia"/>
        </w:rPr>
        <w:t>he simplified schematic is shown in Fig.</w:t>
      </w:r>
      <w:r w:rsidR="00BB556D" w:rsidRPr="00F43257">
        <w:rPr>
          <w:rFonts w:hint="eastAsia"/>
          <w:lang w:eastAsia="zh-CN"/>
        </w:rPr>
        <w:t xml:space="preserve"> </w:t>
      </w:r>
      <w:r w:rsidR="005E04DD" w:rsidRPr="00F43257">
        <w:rPr>
          <w:rFonts w:hint="eastAsia"/>
        </w:rPr>
        <w:t xml:space="preserve">1, where 6 strips are readout by 3 encoded </w:t>
      </w:r>
      <w:r w:rsidR="005E04DD" w:rsidRPr="00F43257">
        <w:t>multiplexing</w:t>
      </w:r>
      <w:r w:rsidR="005E04DD" w:rsidRPr="00F43257">
        <w:rPr>
          <w:rFonts w:hint="eastAsia"/>
        </w:rPr>
        <w:t xml:space="preserve"> channels. Charge from detectors is collected by an </w:t>
      </w:r>
      <w:r w:rsidR="005E04DD" w:rsidRPr="00F43257">
        <w:t>anode</w:t>
      </w:r>
      <w:r w:rsidR="005E04DD" w:rsidRPr="00F43257">
        <w:rPr>
          <w:rFonts w:hint="eastAsia"/>
        </w:rPr>
        <w:t xml:space="preserve"> strip and split across two induced strips which</w:t>
      </w:r>
      <w:r w:rsidR="005E04DD" w:rsidRPr="00F43257">
        <w:t xml:space="preserve"> </w:t>
      </w:r>
      <w:r w:rsidR="005E04DD" w:rsidRPr="00F43257">
        <w:rPr>
          <w:rFonts w:hint="eastAsia"/>
        </w:rPr>
        <w:t>c</w:t>
      </w:r>
      <w:r w:rsidR="005E04DD" w:rsidRPr="00F43257">
        <w:t>orrespond to the respective readout</w:t>
      </w:r>
      <w:r w:rsidR="005E04DD" w:rsidRPr="00F43257">
        <w:rPr>
          <w:rFonts w:hint="eastAsia"/>
        </w:rPr>
        <w:t xml:space="preserve"> channels. Due to the different width, </w:t>
      </w:r>
      <w:r w:rsidR="005E04DD" w:rsidRPr="00F43257">
        <w:t>charge</w:t>
      </w:r>
      <w:r w:rsidR="005E04DD" w:rsidRPr="00F43257">
        <w:rPr>
          <w:rFonts w:hint="eastAsia"/>
        </w:rPr>
        <w:t xml:space="preserve"> is split unequally between the two induced strips, </w:t>
      </w:r>
      <w:r w:rsidR="00667B0D" w:rsidRPr="00F43257">
        <w:rPr>
          <w:rFonts w:hint="eastAsia"/>
          <w:lang w:eastAsia="zh-CN"/>
        </w:rPr>
        <w:t>thus</w:t>
      </w:r>
      <w:r w:rsidR="005E04DD" w:rsidRPr="00F43257">
        <w:rPr>
          <w:rFonts w:hint="eastAsia"/>
        </w:rPr>
        <w:t xml:space="preserve"> the amplitude on one </w:t>
      </w:r>
      <w:r w:rsidR="00667B0D" w:rsidRPr="00F43257">
        <w:rPr>
          <w:rFonts w:hint="eastAsia"/>
          <w:lang w:eastAsia="zh-CN"/>
        </w:rPr>
        <w:t xml:space="preserve">is </w:t>
      </w:r>
      <w:r w:rsidR="005E04DD" w:rsidRPr="00F43257">
        <w:rPr>
          <w:rFonts w:hint="eastAsia"/>
        </w:rPr>
        <w:t>always higher than the other. Based on the signals</w:t>
      </w:r>
      <w:r w:rsidR="00C00AEB" w:rsidRPr="00F43257">
        <w:rPr>
          <w:lang w:eastAsia="zh-CN"/>
        </w:rPr>
        <w:t>’</w:t>
      </w:r>
      <w:r w:rsidR="005E04DD" w:rsidRPr="00F43257">
        <w:rPr>
          <w:rFonts w:hint="eastAsia"/>
        </w:rPr>
        <w:t xml:space="preserve"> amplitude</w:t>
      </w:r>
      <w:r w:rsidR="00C00AEB" w:rsidRPr="00F43257">
        <w:rPr>
          <w:rFonts w:hint="eastAsia"/>
          <w:lang w:eastAsia="zh-CN"/>
        </w:rPr>
        <w:t>s</w:t>
      </w:r>
      <w:r w:rsidR="005E04DD" w:rsidRPr="00F43257">
        <w:rPr>
          <w:rFonts w:hint="eastAsia"/>
        </w:rPr>
        <w:t xml:space="preserve"> in c</w:t>
      </w:r>
      <w:r w:rsidR="005E04DD" w:rsidRPr="00F43257">
        <w:t>orrespond</w:t>
      </w:r>
      <w:r w:rsidR="005E04DD" w:rsidRPr="00F43257">
        <w:rPr>
          <w:rFonts w:hint="eastAsia"/>
        </w:rPr>
        <w:t>ing</w:t>
      </w:r>
      <w:r w:rsidR="005E04DD" w:rsidRPr="00F43257">
        <w:t xml:space="preserve"> channel</w:t>
      </w:r>
      <w:r w:rsidR="00136F10" w:rsidRPr="00F43257">
        <w:rPr>
          <w:rFonts w:hint="eastAsia"/>
          <w:lang w:eastAsia="zh-CN"/>
        </w:rPr>
        <w:t>s</w:t>
      </w:r>
      <w:r w:rsidR="005E04DD" w:rsidRPr="00F43257">
        <w:rPr>
          <w:rFonts w:hint="eastAsia"/>
        </w:rPr>
        <w:t xml:space="preserve">, the hit position could be </w:t>
      </w:r>
      <w:r w:rsidR="005E04DD" w:rsidRPr="00F43257">
        <w:t>uniquely</w:t>
      </w:r>
      <w:r w:rsidR="005E04DD" w:rsidRPr="00F43257">
        <w:rPr>
          <w:rFonts w:hint="eastAsia"/>
        </w:rPr>
        <w:t xml:space="preserve"> decoded as seen in Table</w:t>
      </w:r>
      <w:r w:rsidRPr="00F43257">
        <w:t xml:space="preserve"> I</w:t>
      </w:r>
      <w:r w:rsidR="007E5EFE" w:rsidRPr="00F43257">
        <w:rPr>
          <w:rFonts w:hint="eastAsia"/>
          <w:lang w:eastAsia="zh-CN"/>
        </w:rPr>
        <w:t>.</w:t>
      </w:r>
    </w:p>
    <w:p w14:paraId="0973B8CA" w14:textId="77777777" w:rsidR="00BB556D" w:rsidRPr="00F43257" w:rsidRDefault="00BB556D" w:rsidP="00440A06">
      <w:pPr>
        <w:pStyle w:val="Text"/>
        <w:ind w:firstLine="144"/>
        <w:rPr>
          <w:lang w:eastAsia="zh-CN"/>
        </w:rPr>
      </w:pPr>
    </w:p>
    <w:p w14:paraId="7CF6C75A" w14:textId="44CD5A61" w:rsidR="00BB556D" w:rsidRPr="00F43257" w:rsidRDefault="00BB556D" w:rsidP="00440A06">
      <w:pPr>
        <w:pStyle w:val="Text"/>
        <w:keepNext/>
        <w:ind w:firstLine="144"/>
        <w:jc w:val="center"/>
      </w:pPr>
      <w:r w:rsidRPr="00F43257">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F43257" w:rsidRDefault="00BB556D"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2</w:t>
      </w:r>
      <w:r w:rsidR="00231A69">
        <w:rPr>
          <w:noProof/>
        </w:rPr>
        <w:fldChar w:fldCharType="end"/>
      </w:r>
      <w:r w:rsidRPr="00F43257">
        <w:rPr>
          <w:rFonts w:hint="eastAsia"/>
        </w:rPr>
        <w:t>. An Eulerian Path</w:t>
      </w:r>
    </w:p>
    <w:p w14:paraId="23965488" w14:textId="38A9846E" w:rsidR="00E97B99" w:rsidRPr="00F43257" w:rsidRDefault="00E97B99" w:rsidP="00440A06">
      <w:pPr>
        <w:pStyle w:val="Text"/>
      </w:pPr>
    </w:p>
    <w:p w14:paraId="3836FF56" w14:textId="73A6AC5B" w:rsidR="00797F25" w:rsidRPr="00F43257" w:rsidRDefault="00797F25" w:rsidP="00BA278A">
      <w:pPr>
        <w:pStyle w:val="2"/>
        <w:rPr>
          <w:lang w:eastAsia="zh-CN"/>
        </w:rPr>
      </w:pPr>
      <w:r w:rsidRPr="00F43257">
        <w:rPr>
          <w:lang w:eastAsia="zh-CN"/>
        </w:rPr>
        <w:t xml:space="preserve">Eulerian </w:t>
      </w:r>
      <w:r w:rsidRPr="00F43257">
        <w:rPr>
          <w:rFonts w:hint="eastAsia"/>
          <w:lang w:eastAsia="zh-CN"/>
        </w:rPr>
        <w:t>P</w:t>
      </w:r>
      <w:r w:rsidRPr="00F43257">
        <w:rPr>
          <w:lang w:eastAsia="zh-CN"/>
        </w:rPr>
        <w:t>ath</w:t>
      </w:r>
      <w:r w:rsidRPr="00F43257">
        <w:rPr>
          <w:rFonts w:hint="eastAsia"/>
          <w:lang w:eastAsia="zh-CN"/>
        </w:rPr>
        <w:t xml:space="preserve"> </w:t>
      </w:r>
      <w:hyperlink r:id="rId13" w:history="1">
        <w:r w:rsidRPr="00F43257">
          <w:rPr>
            <w:rFonts w:hint="eastAsia"/>
            <w:lang w:eastAsia="zh-CN"/>
          </w:rPr>
          <w:t>T</w:t>
        </w:r>
        <w:r w:rsidRPr="00F43257">
          <w:rPr>
            <w:lang w:eastAsia="zh-CN"/>
          </w:rPr>
          <w:t>heorem</w:t>
        </w:r>
      </w:hyperlink>
    </w:p>
    <w:p w14:paraId="36244335" w14:textId="7353FB0A" w:rsidR="00BF0C69" w:rsidRPr="00F43257" w:rsidRDefault="00BB556D" w:rsidP="00440A06">
      <w:pPr>
        <w:pStyle w:val="Text"/>
        <w:rPr>
          <w:rStyle w:val="keyword"/>
          <w:color w:val="000000" w:themeColor="text1"/>
          <w:lang w:eastAsia="zh-CN"/>
        </w:rPr>
      </w:pPr>
      <w:r w:rsidRPr="00F43257">
        <w:rPr>
          <w:rStyle w:val="keyword"/>
          <w:rFonts w:eastAsiaTheme="minorEastAsia" w:hint="eastAsia"/>
          <w:color w:val="000000" w:themeColor="text1"/>
        </w:rPr>
        <w:t xml:space="preserve">As shown in </w:t>
      </w:r>
      <w:r w:rsidRPr="00F43257">
        <w:rPr>
          <w:rFonts w:hint="eastAsia"/>
        </w:rPr>
        <w:t>Fig.</w:t>
      </w:r>
      <w:r w:rsidRPr="00F43257">
        <w:rPr>
          <w:rFonts w:hint="eastAsia"/>
          <w:lang w:eastAsia="zh-CN"/>
        </w:rPr>
        <w:t xml:space="preserve"> </w:t>
      </w:r>
      <w:r w:rsidRPr="00F43257">
        <w:rPr>
          <w:rFonts w:hint="eastAsia"/>
        </w:rPr>
        <w:t>1</w:t>
      </w:r>
      <w:r w:rsidRPr="00F43257">
        <w:rPr>
          <w:rFonts w:hint="eastAsia"/>
          <w:lang w:eastAsia="zh-CN"/>
        </w:rPr>
        <w:t>,</w:t>
      </w:r>
      <w:r w:rsidRPr="00F43257">
        <w:rPr>
          <w:rStyle w:val="keyword"/>
          <w:rFonts w:eastAsiaTheme="minorEastAsia" w:hint="eastAsia"/>
          <w:color w:val="000000" w:themeColor="text1"/>
        </w:rPr>
        <w:t xml:space="preserve"> 3 readout channels have</w:t>
      </w:r>
      <w:r w:rsidR="00A066EB">
        <w:rPr>
          <w:rStyle w:val="keyword"/>
          <w:rFonts w:hint="eastAsia"/>
          <w:color w:val="000000" w:themeColor="text1"/>
          <w:lang w:eastAsia="zh-CN"/>
        </w:rPr>
        <w:t xml:space="preserve"> </w:t>
      </w:r>
      <w:r w:rsidR="00063796" w:rsidRPr="00B50B6E">
        <w:rPr>
          <w:rStyle w:val="keyword"/>
          <w:color w:val="000000" w:themeColor="text1"/>
          <w:position w:val="-10"/>
          <w:lang w:eastAsia="zh-CN"/>
        </w:rPr>
        <w:object w:dxaOrig="300" w:dyaOrig="360" w14:anchorId="6DBBCDFF">
          <v:shape id="_x0000_i1029" type="#_x0000_t75" style="width:14.95pt;height:18.25pt" o:ole="">
            <v:imagedata r:id="rId14" o:title=""/>
          </v:shape>
          <o:OLEObject Type="Embed" ProgID="Equation.3" ShapeID="_x0000_i1029" DrawAspect="Content" ObjectID="_1556613697" r:id="rId15"/>
        </w:object>
      </w:r>
      <w:r w:rsidR="00A066EB">
        <w:rPr>
          <w:rStyle w:val="keyword"/>
          <w:rFonts w:hint="eastAsia"/>
          <w:color w:val="000000" w:themeColor="text1"/>
          <w:lang w:eastAsia="zh-CN"/>
        </w:rPr>
        <w:t xml:space="preserve"> </w:t>
      </w:r>
      <w:r w:rsidRPr="00F43257">
        <w:rPr>
          <w:color w:val="000000" w:themeColor="text1"/>
        </w:rPr>
        <w:t>ordered</w:t>
      </w:r>
      <w:r w:rsidRPr="00F43257">
        <w:rPr>
          <w:rStyle w:val="keyword"/>
          <w:rFonts w:eastAsiaTheme="minorEastAsia"/>
        </w:rPr>
        <w:t xml:space="preserve"> doublet</w:t>
      </w:r>
      <w:r w:rsidRPr="00F43257">
        <w:rPr>
          <w:rStyle w:val="keyword"/>
          <w:rFonts w:eastAsiaTheme="minorEastAsia" w:hint="eastAsia"/>
        </w:rPr>
        <w:t xml:space="preserve"> </w:t>
      </w:r>
      <w:r w:rsidRPr="00F43257">
        <w:rPr>
          <w:rStyle w:val="keyword"/>
          <w:rFonts w:eastAsia="Times New Roman"/>
        </w:rPr>
        <w:t>combination</w:t>
      </w:r>
      <w:r w:rsidRPr="00F43257">
        <w:rPr>
          <w:rStyle w:val="keyword"/>
          <w:rFonts w:eastAsiaTheme="minorEastAsia" w:hint="eastAsia"/>
        </w:rPr>
        <w:t>s{12,</w:t>
      </w:r>
      <w:r w:rsidR="009446B3" w:rsidRPr="00F43257">
        <w:rPr>
          <w:rStyle w:val="keyword"/>
          <w:rFonts w:eastAsiaTheme="minorEastAsia" w:hint="eastAsia"/>
        </w:rPr>
        <w:t>23,31,13,32,21}which cor</w:t>
      </w:r>
      <w:bookmarkStart w:id="9" w:name="_GoBack"/>
      <w:bookmarkEnd w:id="9"/>
      <w:r w:rsidR="009446B3" w:rsidRPr="00F43257">
        <w:rPr>
          <w:rStyle w:val="keyword"/>
          <w:rFonts w:eastAsiaTheme="minorEastAsia" w:hint="eastAsia"/>
        </w:rPr>
        <w:t>respond</w:t>
      </w:r>
      <w:r w:rsidRPr="00F43257">
        <w:rPr>
          <w:rStyle w:val="keyword"/>
          <w:rFonts w:eastAsiaTheme="minorEastAsia" w:hint="eastAsia"/>
        </w:rPr>
        <w:t xml:space="preserve"> to 6 anode strips. </w:t>
      </w:r>
      <w:r w:rsidR="009E1E06" w:rsidRPr="00F43257">
        <w:rPr>
          <w:rStyle w:val="keyword"/>
          <w:rFonts w:eastAsiaTheme="minorEastAsia" w:hint="eastAsia"/>
          <w:color w:val="000000" w:themeColor="text1"/>
        </w:rPr>
        <w:t>Th</w:t>
      </w:r>
      <w:r w:rsidR="009E1E06" w:rsidRPr="00F43257">
        <w:rPr>
          <w:rStyle w:val="keyword"/>
          <w:rFonts w:hint="eastAsia"/>
          <w:color w:val="000000" w:themeColor="text1"/>
          <w:lang w:eastAsia="zh-CN"/>
        </w:rPr>
        <w:t>is</w:t>
      </w:r>
      <w:r w:rsidRPr="00F43257">
        <w:rPr>
          <w:rStyle w:val="keyword"/>
          <w:rFonts w:eastAsiaTheme="minorEastAsia" w:hint="eastAsia"/>
          <w:color w:val="000000" w:themeColor="text1"/>
        </w:rPr>
        <w:t xml:space="preserve"> </w:t>
      </w:r>
      <w:r w:rsidRPr="00F43257">
        <w:rPr>
          <w:rFonts w:hint="eastAsia"/>
          <w:color w:val="000000" w:themeColor="text1"/>
        </w:rPr>
        <w:t xml:space="preserve">technique requires that any </w:t>
      </w:r>
      <w:r w:rsidRPr="00F43257">
        <w:rPr>
          <w:color w:val="000000" w:themeColor="text1"/>
        </w:rPr>
        <w:t>ordered</w:t>
      </w:r>
      <w:r w:rsidRPr="00F43257">
        <w:rPr>
          <w:rFonts w:hint="eastAsia"/>
          <w:color w:val="000000" w:themeColor="text1"/>
        </w:rPr>
        <w:t xml:space="preserve"> doublet </w:t>
      </w:r>
      <w:r w:rsidRPr="00F43257">
        <w:rPr>
          <w:color w:val="000000" w:themeColor="text1"/>
        </w:rPr>
        <w:t>combination</w:t>
      </w:r>
      <w:r w:rsidRPr="00F43257">
        <w:rPr>
          <w:rFonts w:hint="eastAsia"/>
          <w:color w:val="000000" w:themeColor="text1"/>
        </w:rPr>
        <w:t xml:space="preserve"> of channels appeared exactly once, and formed </w:t>
      </w:r>
      <w:r w:rsidRPr="00F43257">
        <w:rPr>
          <w:rStyle w:val="keyword"/>
          <w:rFonts w:eastAsia="Times New Roman"/>
        </w:rPr>
        <w:t>head</w:t>
      </w:r>
      <w:r w:rsidRPr="00F43257">
        <w:rPr>
          <w:rStyle w:val="keyword"/>
          <w:rFonts w:eastAsiaTheme="minorEastAsia" w:hint="eastAsia"/>
        </w:rPr>
        <w:t xml:space="preserve"> to </w:t>
      </w:r>
      <w:r w:rsidRPr="00F43257">
        <w:rPr>
          <w:rStyle w:val="keyword"/>
          <w:rFonts w:eastAsia="Times New Roman"/>
        </w:rPr>
        <w:t>tail</w:t>
      </w:r>
      <w:r w:rsidRPr="00F43257">
        <w:rPr>
          <w:rStyle w:val="keyword"/>
          <w:rFonts w:eastAsiaTheme="minorEastAsia" w:hint="eastAsia"/>
        </w:rPr>
        <w:t xml:space="preserve"> as an encoding list. </w:t>
      </w:r>
      <w:r w:rsidRPr="00F43257">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Pr="00F43257">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Pr="00F43257">
        <w:rPr>
          <w:rStyle w:val="keyword"/>
          <w:rFonts w:eastAsiaTheme="minorEastAsia"/>
          <w:color w:val="000000" w:themeColor="text1"/>
        </w:rPr>
        <w:t>Generally</w:t>
      </w:r>
      <w:r w:rsidRPr="00F43257">
        <w:rPr>
          <w:rStyle w:val="keyword"/>
          <w:rFonts w:eastAsiaTheme="minorEastAsia" w:hint="eastAsia"/>
          <w:color w:val="000000" w:themeColor="text1"/>
        </w:rPr>
        <w:t>, the principle described above is a g</w:t>
      </w:r>
      <w:r w:rsidRPr="00F43257">
        <w:rPr>
          <w:rStyle w:val="keyword"/>
          <w:rFonts w:eastAsiaTheme="minorEastAsia"/>
          <w:color w:val="000000" w:themeColor="text1"/>
        </w:rPr>
        <w:t xml:space="preserve">raph theory problem </w:t>
      </w:r>
      <w:r w:rsidRPr="00F43257">
        <w:rPr>
          <w:rStyle w:val="keyword"/>
          <w:rFonts w:eastAsiaTheme="minorEastAsia" w:hint="eastAsia"/>
          <w:color w:val="000000" w:themeColor="text1"/>
        </w:rPr>
        <w:t>that w</w:t>
      </w:r>
      <w:r w:rsidRPr="00F43257">
        <w:rPr>
          <w:rStyle w:val="keyword"/>
          <w:rFonts w:eastAsiaTheme="minorEastAsia"/>
          <w:color w:val="000000" w:themeColor="text1"/>
        </w:rPr>
        <w:t>hether</w:t>
      </w:r>
      <w:r w:rsidRPr="00F43257">
        <w:rPr>
          <w:rStyle w:val="keyword"/>
          <w:rFonts w:eastAsiaTheme="minorEastAsia" w:hint="eastAsia"/>
          <w:color w:val="000000" w:themeColor="text1"/>
        </w:rPr>
        <w:t xml:space="preserve"> there is an </w:t>
      </w:r>
      <w:r w:rsidRPr="00F43257">
        <w:rPr>
          <w:rStyle w:val="keyword"/>
          <w:rFonts w:eastAsiaTheme="minorEastAsia"/>
        </w:rPr>
        <w:t xml:space="preserve">Eulerian </w:t>
      </w:r>
      <w:r w:rsidRPr="00F43257">
        <w:rPr>
          <w:rStyle w:val="keyword"/>
          <w:rFonts w:eastAsiaTheme="minorEastAsia" w:hint="eastAsia"/>
        </w:rPr>
        <w:t>p</w:t>
      </w:r>
      <w:r w:rsidRPr="00F43257">
        <w:rPr>
          <w:rStyle w:val="keyword"/>
          <w:rFonts w:eastAsiaTheme="minorEastAsia"/>
        </w:rPr>
        <w:t>ath</w:t>
      </w:r>
      <w:r w:rsidRPr="00F43257">
        <w:rPr>
          <w:rStyle w:val="keyword"/>
          <w:rFonts w:eastAsiaTheme="minorEastAsia" w:hint="eastAsia"/>
          <w:color w:val="000000" w:themeColor="text1"/>
        </w:rPr>
        <w:t xml:space="preserve">, where the doublet </w:t>
      </w:r>
      <w:bookmarkStart w:id="10" w:name="OLE_LINK29"/>
      <w:bookmarkStart w:id="11" w:name="OLE_LINK30"/>
      <w:r w:rsidRPr="00F43257">
        <w:rPr>
          <w:rStyle w:val="keyword"/>
          <w:rFonts w:eastAsiaTheme="minorEastAsia"/>
          <w:color w:val="000000" w:themeColor="text1"/>
        </w:rPr>
        <w:t>combination</w:t>
      </w:r>
      <w:bookmarkEnd w:id="10"/>
      <w:bookmarkEnd w:id="11"/>
      <w:r w:rsidRPr="00F43257">
        <w:rPr>
          <w:rStyle w:val="keyword"/>
          <w:rFonts w:eastAsiaTheme="minorEastAsia" w:hint="eastAsia"/>
          <w:color w:val="000000" w:themeColor="text1"/>
        </w:rPr>
        <w:t xml:space="preserve">s </w:t>
      </w:r>
      <w:r w:rsidRPr="00F43257">
        <w:rPr>
          <w:rStyle w:val="keyword"/>
          <w:rFonts w:eastAsiaTheme="minorEastAsia"/>
          <w:color w:val="000000" w:themeColor="text1"/>
        </w:rPr>
        <w:t>represent</w:t>
      </w:r>
      <w:r w:rsidRPr="00F43257">
        <w:rPr>
          <w:rStyle w:val="keyword"/>
          <w:rFonts w:eastAsiaTheme="minorEastAsia" w:hint="eastAsia"/>
          <w:color w:val="000000" w:themeColor="text1"/>
        </w:rPr>
        <w:t xml:space="preserve"> the edges and the readout channels</w:t>
      </w:r>
      <w:r w:rsidRPr="00F43257">
        <w:rPr>
          <w:rStyle w:val="keyword"/>
          <w:rFonts w:eastAsiaTheme="minorEastAsia"/>
          <w:color w:val="000000" w:themeColor="text1"/>
        </w:rPr>
        <w:t xml:space="preserve"> represent</w:t>
      </w:r>
      <w:r w:rsidRPr="00F43257">
        <w:rPr>
          <w:rStyle w:val="keyword"/>
          <w:rFonts w:eastAsiaTheme="minorEastAsia" w:hint="eastAsia"/>
          <w:color w:val="000000" w:themeColor="text1"/>
        </w:rPr>
        <w:t xml:space="preserve"> the </w:t>
      </w:r>
      <w:r w:rsidRPr="00F43257">
        <w:rPr>
          <w:rStyle w:val="keyword"/>
          <w:rFonts w:eastAsiaTheme="minorEastAsia"/>
          <w:color w:val="000000" w:themeColor="text1"/>
        </w:rPr>
        <w:t>vertices</w:t>
      </w:r>
      <w:r w:rsidRPr="00F43257">
        <w:rPr>
          <w:rStyle w:val="keyword"/>
          <w:rFonts w:eastAsiaTheme="minorEastAsia" w:hint="eastAsia"/>
          <w:color w:val="000000" w:themeColor="text1"/>
        </w:rPr>
        <w:t>. Fig. 2</w:t>
      </w:r>
      <w:r w:rsidR="001E2603" w:rsidRPr="00F43257">
        <w:rPr>
          <w:rStyle w:val="keyword"/>
          <w:rFonts w:hint="eastAsia"/>
          <w:color w:val="000000" w:themeColor="text1"/>
          <w:lang w:eastAsia="zh-CN"/>
        </w:rPr>
        <w:t xml:space="preserve"> </w:t>
      </w:r>
      <w:r w:rsidRPr="00F43257">
        <w:rPr>
          <w:rStyle w:val="keyword"/>
          <w:rFonts w:eastAsiaTheme="minorEastAsia" w:hint="eastAsia"/>
          <w:color w:val="000000" w:themeColor="text1"/>
        </w:rPr>
        <w:t xml:space="preserve"> shows an </w:t>
      </w:r>
      <w:r w:rsidRPr="00F43257">
        <w:rPr>
          <w:rStyle w:val="keyword"/>
          <w:rFonts w:eastAsiaTheme="minorEastAsia"/>
        </w:rPr>
        <w:t xml:space="preserve">Eulerian </w:t>
      </w:r>
      <w:r w:rsidRPr="00F43257">
        <w:rPr>
          <w:rStyle w:val="keyword"/>
          <w:rFonts w:eastAsiaTheme="minorEastAsia" w:hint="eastAsia"/>
        </w:rPr>
        <w:t>p</w:t>
      </w:r>
      <w:r w:rsidRPr="00F43257">
        <w:rPr>
          <w:rStyle w:val="keyword"/>
          <w:rFonts w:eastAsiaTheme="minorEastAsia"/>
        </w:rPr>
        <w:t>ath</w:t>
      </w:r>
      <w:r w:rsidRPr="00F43257">
        <w:rPr>
          <w:rFonts w:hint="eastAsia"/>
          <w:b/>
          <w:color w:val="000000" w:themeColor="text1"/>
        </w:rPr>
        <w:t xml:space="preserve"> </w:t>
      </w:r>
      <w:r w:rsidRPr="00F43257">
        <w:rPr>
          <w:rStyle w:val="keyword"/>
          <w:rFonts w:eastAsiaTheme="minorEastAsia" w:hint="eastAsia"/>
          <w:color w:val="000000" w:themeColor="text1"/>
        </w:rPr>
        <w:t>of the 3 readout channels in Fig.</w:t>
      </w:r>
      <w:r w:rsidR="001E2603" w:rsidRPr="00F43257">
        <w:rPr>
          <w:rStyle w:val="keyword"/>
          <w:rFonts w:hint="eastAsia"/>
          <w:color w:val="000000" w:themeColor="text1"/>
          <w:lang w:eastAsia="zh-CN"/>
        </w:rPr>
        <w:t xml:space="preserve"> </w:t>
      </w:r>
      <w:r w:rsidRPr="00F43257">
        <w:rPr>
          <w:rStyle w:val="keyword"/>
          <w:rFonts w:eastAsiaTheme="minorEastAsia" w:hint="eastAsia"/>
          <w:color w:val="000000" w:themeColor="text1"/>
        </w:rPr>
        <w:t xml:space="preserve">1 According to </w:t>
      </w:r>
      <w:r w:rsidRPr="00F43257">
        <w:rPr>
          <w:rStyle w:val="keyword"/>
          <w:rFonts w:eastAsiaTheme="minorEastAsia"/>
        </w:rPr>
        <w:t>Eulerian</w:t>
      </w:r>
      <w:r w:rsidRPr="00F43257">
        <w:rPr>
          <w:rStyle w:val="keyword"/>
          <w:rFonts w:eastAsiaTheme="minorEastAsia"/>
          <w:color w:val="000000" w:themeColor="text1"/>
        </w:rPr>
        <w:t xml:space="preserve"> path theorem</w:t>
      </w:r>
      <w:r w:rsidRPr="00F43257">
        <w:rPr>
          <w:rStyle w:val="keyword"/>
          <w:rFonts w:eastAsiaTheme="minorEastAsia" w:hint="eastAsia"/>
          <w:color w:val="000000" w:themeColor="text1"/>
        </w:rPr>
        <w:t xml:space="preserve">, it </w:t>
      </w:r>
      <w:r w:rsidRPr="00F43257">
        <w:rPr>
          <w:rStyle w:val="keyword"/>
          <w:rFonts w:eastAsiaTheme="minorEastAsia"/>
          <w:color w:val="000000" w:themeColor="text1"/>
        </w:rPr>
        <w:t>can be proved that</w:t>
      </w:r>
      <w:r w:rsidRPr="00F43257">
        <w:rPr>
          <w:rStyle w:val="keyword"/>
          <w:rFonts w:eastAsiaTheme="minorEastAsia" w:hint="eastAsia"/>
          <w:color w:val="000000" w:themeColor="text1"/>
        </w:rPr>
        <w:t xml:space="preserve"> there is an </w:t>
      </w:r>
      <w:r w:rsidRPr="00F43257">
        <w:rPr>
          <w:rStyle w:val="keyword"/>
          <w:rFonts w:eastAsiaTheme="minorEastAsia"/>
          <w:color w:val="000000" w:themeColor="text1"/>
        </w:rPr>
        <w:t xml:space="preserve">Eulerian </w:t>
      </w:r>
      <w:r w:rsidRPr="00F43257">
        <w:rPr>
          <w:rStyle w:val="keyword"/>
          <w:rFonts w:eastAsiaTheme="minorEastAsia" w:hint="eastAsia"/>
          <w:color w:val="000000" w:themeColor="text1"/>
        </w:rPr>
        <w:t>p</w:t>
      </w:r>
      <w:r w:rsidRPr="00F43257">
        <w:rPr>
          <w:rStyle w:val="keyword"/>
          <w:rFonts w:eastAsiaTheme="minorEastAsia"/>
          <w:color w:val="000000" w:themeColor="text1"/>
        </w:rPr>
        <w:t>ath</w:t>
      </w:r>
      <w:r w:rsidRPr="00F43257">
        <w:rPr>
          <w:rStyle w:val="keyword"/>
          <w:rFonts w:eastAsiaTheme="minorEastAsia" w:hint="eastAsia"/>
        </w:rPr>
        <w:t xml:space="preserve"> </w:t>
      </w:r>
      <w:r w:rsidRPr="00F43257">
        <w:rPr>
          <w:rStyle w:val="keyword"/>
          <w:rFonts w:eastAsiaTheme="minorEastAsia" w:hint="eastAsia"/>
          <w:color w:val="000000" w:themeColor="text1"/>
        </w:rPr>
        <w:t xml:space="preserve">for n </w:t>
      </w:r>
      <w:r w:rsidRPr="00F43257">
        <w:rPr>
          <w:rStyle w:val="keyword"/>
          <w:rFonts w:eastAsiaTheme="minorEastAsia"/>
          <w:color w:val="000000" w:themeColor="text1"/>
        </w:rPr>
        <w:t>channels</w:t>
      </w:r>
      <w:r w:rsidRPr="00F43257">
        <w:rPr>
          <w:rStyle w:val="keyword"/>
          <w:rFonts w:eastAsiaTheme="minorEastAsia" w:hint="eastAsia"/>
          <w:color w:val="000000" w:themeColor="text1"/>
        </w:rPr>
        <w:t xml:space="preserve"> i</w:t>
      </w:r>
      <w:r w:rsidRPr="00F43257">
        <w:rPr>
          <w:rStyle w:val="keyword"/>
          <w:rFonts w:eastAsiaTheme="minorEastAsia"/>
          <w:color w:val="000000" w:themeColor="text1"/>
        </w:rPr>
        <w:t xml:space="preserve">nduced </w:t>
      </w:r>
      <w:r w:rsidRPr="00F43257">
        <w:rPr>
          <w:rStyle w:val="keyword"/>
          <w:rFonts w:eastAsiaTheme="minorEastAsia" w:hint="eastAsia"/>
          <w:color w:val="000000" w:themeColor="text1"/>
        </w:rPr>
        <w:t>p</w:t>
      </w:r>
      <w:r w:rsidRPr="00F43257">
        <w:rPr>
          <w:rStyle w:val="keyword"/>
          <w:rFonts w:eastAsiaTheme="minorEastAsia"/>
          <w:color w:val="000000" w:themeColor="text1"/>
        </w:rPr>
        <w:t xml:space="preserve">osition </w:t>
      </w:r>
      <w:r w:rsidRPr="00F43257">
        <w:rPr>
          <w:rStyle w:val="keyword"/>
          <w:rFonts w:eastAsiaTheme="minorEastAsia" w:hint="eastAsia"/>
          <w:color w:val="000000" w:themeColor="text1"/>
        </w:rPr>
        <w:t>e</w:t>
      </w:r>
      <w:r w:rsidRPr="00F43257">
        <w:rPr>
          <w:rStyle w:val="keyword"/>
          <w:rFonts w:eastAsiaTheme="minorEastAsia"/>
          <w:color w:val="000000" w:themeColor="text1"/>
        </w:rPr>
        <w:t xml:space="preserve">ncoding </w:t>
      </w:r>
      <w:r w:rsidRPr="00F43257">
        <w:rPr>
          <w:rStyle w:val="keyword"/>
          <w:rFonts w:eastAsiaTheme="minorEastAsia" w:hint="eastAsia"/>
          <w:color w:val="000000" w:themeColor="text1"/>
        </w:rPr>
        <w:t>r</w:t>
      </w:r>
      <w:r w:rsidRPr="00F43257">
        <w:rPr>
          <w:rStyle w:val="keyword"/>
          <w:rFonts w:eastAsiaTheme="minorEastAsia"/>
          <w:color w:val="000000" w:themeColor="text1"/>
        </w:rPr>
        <w:t>eadout</w:t>
      </w:r>
      <w:r w:rsidRPr="00F43257">
        <w:rPr>
          <w:rStyle w:val="keyword"/>
          <w:rFonts w:eastAsiaTheme="minorEastAsia" w:hint="eastAsia"/>
          <w:color w:val="000000" w:themeColor="text1"/>
        </w:rPr>
        <w:t xml:space="preserve">, as </w:t>
      </w:r>
      <w:r w:rsidRPr="00F43257">
        <w:rPr>
          <w:rStyle w:val="keyword"/>
          <w:rFonts w:eastAsiaTheme="minorEastAsia"/>
          <w:color w:val="000000" w:themeColor="text1"/>
        </w:rPr>
        <w:t>all of its vertices have</w:t>
      </w:r>
      <w:r w:rsidRPr="00F43257">
        <w:rPr>
          <w:rStyle w:val="keyword"/>
          <w:rFonts w:eastAsiaTheme="minorEastAsia" w:hint="eastAsia"/>
          <w:color w:val="000000" w:themeColor="text1"/>
        </w:rPr>
        <w:t xml:space="preserve"> an</w:t>
      </w:r>
      <w:r w:rsidRPr="00F43257">
        <w:rPr>
          <w:rStyle w:val="keyword"/>
          <w:rFonts w:eastAsiaTheme="minorEastAsia"/>
          <w:color w:val="000000" w:themeColor="text1"/>
        </w:rPr>
        <w:t xml:space="preserve"> even degree</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In</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other words</w:t>
      </w:r>
      <w:r w:rsidRPr="00F43257">
        <w:rPr>
          <w:rStyle w:val="keyword"/>
          <w:rFonts w:eastAsiaTheme="minorEastAsia" w:hint="eastAsia"/>
          <w:color w:val="000000" w:themeColor="text1"/>
        </w:rPr>
        <w:t>,</w:t>
      </w:r>
      <w:r w:rsidRPr="00F43257">
        <w:rPr>
          <w:color w:val="000000" w:themeColor="text1"/>
        </w:rPr>
        <w:t xml:space="preserve"> </w:t>
      </w:r>
      <w:r w:rsidRPr="00F43257">
        <w:rPr>
          <w:rStyle w:val="keyword"/>
          <w:rFonts w:eastAsiaTheme="minorEastAsia" w:hint="eastAsia"/>
          <w:i/>
          <w:color w:val="000000" w:themeColor="text1"/>
        </w:rPr>
        <w:t>n</w:t>
      </w:r>
      <w:r w:rsidRPr="00F43257">
        <w:rPr>
          <w:rStyle w:val="keyword"/>
          <w:rFonts w:eastAsiaTheme="minorEastAsia" w:hint="eastAsia"/>
          <w:color w:val="000000" w:themeColor="text1"/>
        </w:rPr>
        <w:t xml:space="preserve"> channels can encode readout a </w:t>
      </w:r>
      <w:bookmarkStart w:id="12" w:name="OLE_LINK27"/>
      <w:bookmarkStart w:id="13" w:name="OLE_LINK28"/>
      <w:r w:rsidRPr="00F43257">
        <w:rPr>
          <w:rStyle w:val="keyword"/>
          <w:rFonts w:eastAsiaTheme="minorEastAsia"/>
          <w:color w:val="000000" w:themeColor="text1"/>
        </w:rPr>
        <w:t>maximum</w:t>
      </w:r>
      <w:r w:rsidRPr="00F43257">
        <w:rPr>
          <w:rStyle w:val="keyword"/>
          <w:rFonts w:eastAsiaTheme="minorEastAsia" w:hint="eastAsia"/>
          <w:color w:val="000000" w:themeColor="text1"/>
        </w:rPr>
        <w:t xml:space="preserve"> </w:t>
      </w:r>
      <w:bookmarkEnd w:id="12"/>
      <w:bookmarkEnd w:id="13"/>
      <w:r w:rsidR="006D3647" w:rsidRPr="00B50B6E">
        <w:rPr>
          <w:rStyle w:val="keyword"/>
          <w:color w:val="000000" w:themeColor="text1"/>
          <w:position w:val="-10"/>
          <w:lang w:eastAsia="zh-CN"/>
        </w:rPr>
        <w:object w:dxaOrig="300" w:dyaOrig="360" w14:anchorId="22E8952A">
          <v:shape id="_x0000_i1028" type="#_x0000_t75" style="width:14.95pt;height:18.25pt" o:ole="">
            <v:imagedata r:id="rId16" o:title=""/>
          </v:shape>
          <o:OLEObject Type="Embed" ProgID="Equation.3" ShapeID="_x0000_i1028" DrawAspect="Content" ObjectID="_1556613698" r:id="rId17"/>
        </w:object>
      </w:r>
      <w:r w:rsidR="00B50B6E">
        <w:rPr>
          <w:rStyle w:val="keyword"/>
          <w:rFonts w:hint="eastAsia"/>
          <w:color w:val="000000" w:themeColor="text1"/>
          <w:lang w:eastAsia="zh-CN"/>
        </w:rPr>
        <w:t xml:space="preserve"> </w:t>
      </w:r>
      <w:r w:rsidRPr="00F43257">
        <w:rPr>
          <w:rStyle w:val="keyword"/>
          <w:rFonts w:eastAsiaTheme="minorEastAsia" w:hint="eastAsia"/>
          <w:color w:val="000000" w:themeColor="text1"/>
        </w:rPr>
        <w:t>anode strips.</w:t>
      </w:r>
    </w:p>
    <w:p w14:paraId="4FE0CF40" w14:textId="63BE3E33" w:rsidR="001E2603" w:rsidRPr="00B50B6E" w:rsidRDefault="001E2603" w:rsidP="00440A06">
      <w:pPr>
        <w:pStyle w:val="Text"/>
        <w:rPr>
          <w:lang w:eastAsia="zh-CN"/>
        </w:rPr>
      </w:pPr>
    </w:p>
    <w:p w14:paraId="19B248CE" w14:textId="77777777" w:rsidR="001E2603" w:rsidRPr="00F43257" w:rsidRDefault="001E2603" w:rsidP="00BA278A">
      <w:pPr>
        <w:pStyle w:val="2"/>
        <w:rPr>
          <w:lang w:eastAsia="zh-CN"/>
        </w:rPr>
      </w:pPr>
      <w:r w:rsidRPr="00F43257">
        <w:rPr>
          <w:lang w:eastAsia="zh-CN"/>
        </w:rPr>
        <w:t>E</w:t>
      </w:r>
      <w:r w:rsidRPr="00F43257">
        <w:rPr>
          <w:rFonts w:hint="eastAsia"/>
          <w:lang w:eastAsia="zh-CN"/>
        </w:rPr>
        <w:t>ncoding and Decoding</w:t>
      </w:r>
    </w:p>
    <w:p w14:paraId="331A3DCC" w14:textId="498B8441" w:rsidR="009B5270" w:rsidRPr="00F43257" w:rsidRDefault="009B5270" w:rsidP="00440A06">
      <w:pPr>
        <w:ind w:firstLine="420"/>
        <w:jc w:val="both"/>
        <w:rPr>
          <w:rStyle w:val="keyword"/>
          <w:color w:val="000000" w:themeColor="text1"/>
          <w:lang w:eastAsia="zh-CN"/>
        </w:rPr>
      </w:pPr>
      <w:r w:rsidRPr="00F43257">
        <w:rPr>
          <w:rStyle w:val="keyword"/>
          <w:rFonts w:eastAsiaTheme="minorEastAsia" w:hint="eastAsia"/>
        </w:rPr>
        <w:t>I</w:t>
      </w:r>
      <w:r w:rsidR="00FB35F5" w:rsidRPr="00F43257">
        <w:rPr>
          <w:rStyle w:val="keyword"/>
          <w:rFonts w:eastAsiaTheme="minorEastAsia" w:hint="eastAsia"/>
          <w:color w:val="000000" w:themeColor="text1"/>
        </w:rPr>
        <w:t xml:space="preserve">t turns out that there </w:t>
      </w:r>
      <w:r w:rsidR="00FB35F5" w:rsidRPr="00F43257">
        <w:rPr>
          <w:rStyle w:val="keyword"/>
          <w:rFonts w:hint="eastAsia"/>
          <w:color w:val="000000" w:themeColor="text1"/>
          <w:lang w:eastAsia="zh-CN"/>
        </w:rPr>
        <w:t>is</w:t>
      </w:r>
      <w:r w:rsidRPr="00F43257">
        <w:rPr>
          <w:rStyle w:val="keyword"/>
          <w:rFonts w:eastAsiaTheme="minorEastAsia" w:hint="eastAsia"/>
          <w:color w:val="000000" w:themeColor="text1"/>
        </w:rPr>
        <w:t xml:space="preserve"> more than one </w:t>
      </w:r>
      <w:r w:rsidRPr="00F43257">
        <w:rPr>
          <w:rStyle w:val="keyword"/>
          <w:rFonts w:eastAsiaTheme="minorEastAsia"/>
          <w:color w:val="000000" w:themeColor="text1"/>
        </w:rPr>
        <w:t>construct</w:t>
      </w:r>
      <w:r w:rsidR="00B15ED9" w:rsidRPr="00F43257">
        <w:rPr>
          <w:rStyle w:val="keyword"/>
          <w:rFonts w:eastAsiaTheme="minorEastAsia" w:hint="eastAsia"/>
          <w:color w:val="000000" w:themeColor="text1"/>
        </w:rPr>
        <w:t>ion</w:t>
      </w:r>
      <w:r w:rsidRPr="00F43257">
        <w:rPr>
          <w:rStyle w:val="keyword"/>
          <w:rFonts w:eastAsiaTheme="minorEastAsia" w:hint="eastAsia"/>
          <w:color w:val="000000" w:themeColor="text1"/>
        </w:rPr>
        <w:t xml:space="preserve"> of </w:t>
      </w:r>
      <w:r w:rsidRPr="00F43257">
        <w:rPr>
          <w:rStyle w:val="keyword"/>
          <w:rFonts w:eastAsiaTheme="minorEastAsia"/>
          <w:color w:val="000000" w:themeColor="text1"/>
        </w:rPr>
        <w:t xml:space="preserve">Eulerian </w:t>
      </w:r>
      <w:r w:rsidRPr="00F43257">
        <w:rPr>
          <w:rStyle w:val="keyword"/>
          <w:rFonts w:eastAsiaTheme="minorEastAsia" w:hint="eastAsia"/>
          <w:color w:val="000000" w:themeColor="text1"/>
        </w:rPr>
        <w:t>p</w:t>
      </w:r>
      <w:r w:rsidRPr="00F43257">
        <w:rPr>
          <w:rStyle w:val="keyword"/>
          <w:rFonts w:eastAsiaTheme="minorEastAsia"/>
          <w:color w:val="000000" w:themeColor="text1"/>
        </w:rPr>
        <w:t>ath</w:t>
      </w:r>
      <w:r w:rsidRPr="00F43257">
        <w:rPr>
          <w:rStyle w:val="keyword"/>
          <w:rFonts w:eastAsiaTheme="minorEastAsia" w:hint="eastAsia"/>
          <w:color w:val="000000" w:themeColor="text1"/>
        </w:rPr>
        <w:t xml:space="preserve">. We need to make </w:t>
      </w:r>
      <w:r w:rsidRPr="00F43257">
        <w:rPr>
          <w:rStyle w:val="keyword"/>
          <w:rFonts w:eastAsiaTheme="minorEastAsia"/>
          <w:color w:val="000000" w:themeColor="text1"/>
        </w:rPr>
        <w:t>appropriate</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constraints</w:t>
      </w:r>
      <w:r w:rsidRPr="00F43257">
        <w:rPr>
          <w:rStyle w:val="keyword"/>
          <w:rFonts w:eastAsiaTheme="minorEastAsia" w:hint="eastAsia"/>
          <w:color w:val="000000" w:themeColor="text1"/>
        </w:rPr>
        <w:t xml:space="preserve"> to construct a </w:t>
      </w:r>
      <w:r w:rsidRPr="00F43257">
        <w:rPr>
          <w:rStyle w:val="keyword"/>
          <w:rFonts w:eastAsiaTheme="minorEastAsia"/>
          <w:color w:val="000000" w:themeColor="text1"/>
        </w:rPr>
        <w:t>regular</w:t>
      </w:r>
      <w:r w:rsidRPr="00F43257">
        <w:rPr>
          <w:rStyle w:val="keyword"/>
          <w:rFonts w:eastAsiaTheme="minorEastAsia" w:hint="eastAsia"/>
          <w:color w:val="000000" w:themeColor="text1"/>
        </w:rPr>
        <w:t xml:space="preserve"> and e</w:t>
      </w:r>
      <w:r w:rsidRPr="00F43257">
        <w:rPr>
          <w:rStyle w:val="keyword"/>
          <w:rFonts w:eastAsiaTheme="minorEastAsia"/>
          <w:color w:val="000000" w:themeColor="text1"/>
        </w:rPr>
        <w:t>xtensible</w:t>
      </w:r>
      <w:r w:rsidRPr="00F43257">
        <w:rPr>
          <w:rStyle w:val="keyword"/>
          <w:rFonts w:eastAsiaTheme="minorEastAsia" w:hint="eastAsia"/>
          <w:color w:val="000000" w:themeColor="text1"/>
        </w:rPr>
        <w:t xml:space="preserve"> encoding method so as to easily decode and design. As shown in Table 2, it is an e</w:t>
      </w:r>
      <w:r w:rsidRPr="00F43257">
        <w:rPr>
          <w:rStyle w:val="keyword"/>
          <w:rFonts w:eastAsiaTheme="minorEastAsia"/>
          <w:color w:val="000000" w:themeColor="text1"/>
        </w:rPr>
        <w:t>xtensible</w:t>
      </w:r>
      <w:r w:rsidRPr="00F43257">
        <w:rPr>
          <w:rStyle w:val="keyword"/>
          <w:rFonts w:eastAsiaTheme="minorEastAsia" w:hint="eastAsia"/>
          <w:color w:val="000000" w:themeColor="text1"/>
        </w:rPr>
        <w:t xml:space="preserve"> encoding list for n channels, where the list is </w:t>
      </w:r>
      <w:r w:rsidRPr="00F43257">
        <w:rPr>
          <w:rStyle w:val="keyword"/>
          <w:rFonts w:eastAsiaTheme="minorEastAsia"/>
          <w:color w:val="000000" w:themeColor="text1"/>
        </w:rPr>
        <w:t>organized</w:t>
      </w:r>
      <w:r w:rsidRPr="00F43257">
        <w:rPr>
          <w:rStyle w:val="keyword"/>
          <w:rFonts w:eastAsiaTheme="minorEastAsia" w:hint="eastAsia"/>
          <w:color w:val="000000" w:themeColor="text1"/>
        </w:rPr>
        <w:t xml:space="preserve"> in rows. The encoding form XY means that the signal</w:t>
      </w:r>
      <w:r w:rsidRPr="00F43257">
        <w:rPr>
          <w:rStyle w:val="keyword"/>
          <w:rFonts w:eastAsiaTheme="minorEastAsia"/>
          <w:color w:val="000000" w:themeColor="text1"/>
        </w:rPr>
        <w:t>’</w:t>
      </w:r>
      <w:r w:rsidRPr="00F43257">
        <w:rPr>
          <w:rStyle w:val="keyword"/>
          <w:rFonts w:eastAsiaTheme="minorEastAsia" w:hint="eastAsia"/>
          <w:color w:val="000000" w:themeColor="text1"/>
        </w:rPr>
        <w:t>s amplitude of channel X is higher than channel Y.</w:t>
      </w:r>
    </w:p>
    <w:p w14:paraId="61BE96CE" w14:textId="77D2B367" w:rsidR="009B5270" w:rsidRPr="00F43257" w:rsidRDefault="003D0152" w:rsidP="00440A06">
      <w:pPr>
        <w:pStyle w:val="Text"/>
        <w:ind w:firstLine="144"/>
        <w:rPr>
          <w:lang w:eastAsia="zh-CN"/>
        </w:rPr>
      </w:pPr>
      <w:r w:rsidRPr="00F43257">
        <w:rPr>
          <w:noProof/>
          <w:lang w:eastAsia="zh-CN"/>
        </w:rPr>
        <mc:AlternateContent>
          <mc:Choice Requires="wps">
            <w:drawing>
              <wp:anchor distT="0" distB="0" distL="114300" distR="114300" simplePos="0" relativeHeight="251674624" behindDoc="0" locked="0" layoutInCell="0" allowOverlap="1" wp14:anchorId="7FCD4430" wp14:editId="1006E0D0">
                <wp:simplePos x="0" y="0"/>
                <wp:positionH relativeFrom="margin">
                  <wp:posOffset>320040</wp:posOffset>
                </wp:positionH>
                <wp:positionV relativeFrom="margin">
                  <wp:posOffset>6021705</wp:posOffset>
                </wp:positionV>
                <wp:extent cx="6188075" cy="1590675"/>
                <wp:effectExtent l="0" t="0" r="3175"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590675"/>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5.2pt;margin-top:474.15pt;width:487.25pt;height:125.2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v:textbox>
                <w10:wrap type="square" anchorx="margin" anchory="margin"/>
              </v:shape>
            </w:pict>
          </mc:Fallback>
        </mc:AlternateContent>
      </w:r>
      <w:r w:rsidR="009B5270" w:rsidRPr="00F43257">
        <w:rPr>
          <w:lang w:eastAsia="zh-CN"/>
        </w:rPr>
        <w:t xml:space="preserve">According to </w:t>
      </w:r>
      <w:r w:rsidR="009B5270" w:rsidRPr="00F43257">
        <w:rPr>
          <w:rFonts w:hint="eastAsia"/>
          <w:lang w:eastAsia="zh-CN"/>
        </w:rPr>
        <w:t>the T</w:t>
      </w:r>
      <w:r w:rsidR="009B5270" w:rsidRPr="00F43257">
        <w:rPr>
          <w:lang w:eastAsia="zh-CN"/>
        </w:rPr>
        <w:t>able</w:t>
      </w:r>
      <w:r w:rsidR="009B5270" w:rsidRPr="00F43257">
        <w:rPr>
          <w:rFonts w:hint="eastAsia"/>
          <w:lang w:eastAsia="zh-CN"/>
        </w:rPr>
        <w:t xml:space="preserve"> </w:t>
      </w:r>
      <w:r w:rsidR="002A4305" w:rsidRPr="00F43257">
        <w:rPr>
          <w:rFonts w:hint="eastAsia"/>
          <w:lang w:eastAsia="zh-CN"/>
        </w:rPr>
        <w:t>II</w:t>
      </w:r>
      <w:r w:rsidR="009B5270" w:rsidRPr="00F43257">
        <w:rPr>
          <w:rFonts w:hint="eastAsia"/>
          <w:lang w:eastAsia="zh-CN"/>
        </w:rPr>
        <w:t>,</w:t>
      </w:r>
      <w:r w:rsidR="000879D0" w:rsidRPr="00F43257">
        <w:rPr>
          <w:rFonts w:hint="eastAsia"/>
          <w:lang w:eastAsia="zh-CN"/>
        </w:rPr>
        <w:t xml:space="preserve"> the encoding formula</w:t>
      </w:r>
      <w:r w:rsidR="009B5270" w:rsidRPr="00F43257">
        <w:rPr>
          <w:rFonts w:hint="eastAsia"/>
          <w:lang w:eastAsia="zh-CN"/>
        </w:rPr>
        <w:t xml:space="preserve"> </w:t>
      </w:r>
      <w:r w:rsidR="000879D0" w:rsidRPr="00F43257">
        <w:rPr>
          <w:rFonts w:hint="eastAsia"/>
          <w:lang w:eastAsia="zh-CN"/>
        </w:rPr>
        <w:t xml:space="preserve">(1) </w:t>
      </w:r>
      <w:r w:rsidR="009B5270" w:rsidRPr="00F43257">
        <w:rPr>
          <w:rFonts w:hint="eastAsia"/>
          <w:lang w:eastAsia="zh-CN"/>
        </w:rPr>
        <w:t xml:space="preserve">and </w:t>
      </w:r>
      <w:bookmarkStart w:id="14" w:name="OLE_LINK15"/>
      <w:bookmarkStart w:id="15" w:name="OLE_LINK16"/>
      <w:r w:rsidR="009B5270" w:rsidRPr="00F43257">
        <w:rPr>
          <w:rFonts w:hint="eastAsia"/>
          <w:lang w:eastAsia="zh-CN"/>
        </w:rPr>
        <w:t>decoding</w:t>
      </w:r>
      <w:bookmarkEnd w:id="14"/>
      <w:bookmarkEnd w:id="15"/>
      <w:r w:rsidR="009B5270" w:rsidRPr="00F43257">
        <w:rPr>
          <w:rFonts w:hint="eastAsia"/>
          <w:lang w:eastAsia="zh-CN"/>
        </w:rPr>
        <w:t xml:space="preserve"> formula</w:t>
      </w:r>
      <w:r w:rsidR="000879D0" w:rsidRPr="00F43257">
        <w:rPr>
          <w:rFonts w:hint="eastAsia"/>
          <w:lang w:eastAsia="zh-CN"/>
        </w:rPr>
        <w:t xml:space="preserve"> (2</w:t>
      </w:r>
      <w:proofErr w:type="gramStart"/>
      <w:r w:rsidR="000879D0" w:rsidRPr="00F43257">
        <w:rPr>
          <w:rFonts w:hint="eastAsia"/>
          <w:lang w:eastAsia="zh-CN"/>
        </w:rPr>
        <w:t xml:space="preserve">)  </w:t>
      </w:r>
      <w:r w:rsidR="009B5270" w:rsidRPr="00F43257">
        <w:rPr>
          <w:rFonts w:hint="eastAsia"/>
          <w:lang w:eastAsia="zh-CN"/>
        </w:rPr>
        <w:t>can</w:t>
      </w:r>
      <w:proofErr w:type="gramEnd"/>
      <w:r w:rsidR="009B5270" w:rsidRPr="00F43257">
        <w:rPr>
          <w:rFonts w:hint="eastAsia"/>
          <w:lang w:eastAsia="zh-CN"/>
        </w:rPr>
        <w:t xml:space="preserve"> be derived as follows:</w:t>
      </w:r>
    </w:p>
    <w:p w14:paraId="07632409" w14:textId="24E0679A" w:rsidR="009B5270" w:rsidRPr="003D0152" w:rsidRDefault="003D0152" w:rsidP="003D0152">
      <w:pPr>
        <w:pStyle w:val="Equation"/>
        <w:rPr>
          <w:rFonts w:hint="eastAsia"/>
          <w:position w:val="-50"/>
        </w:rPr>
      </w:pPr>
      <w:r w:rsidRPr="00DF59BC">
        <w:rPr>
          <w:position w:val="-50"/>
          <w:highlight w:val="yellow"/>
        </w:rPr>
        <w:object w:dxaOrig="3260" w:dyaOrig="1480" w14:anchorId="375D2D1E">
          <v:shape id="_x0000_i1032" type="#_x0000_t75" style="width:196.35pt;height:69.65pt" o:ole="">
            <v:imagedata r:id="rId18" o:title=""/>
          </v:shape>
          <o:OLEObject Type="Embed" ProgID="Equation.3" ShapeID="_x0000_i1032" DrawAspect="Content" ObjectID="_1556613699" r:id="rId19"/>
        </w:object>
      </w:r>
      <w:r w:rsidRPr="00DF59BC">
        <w:rPr>
          <w:rFonts w:hint="eastAsia"/>
          <w:position w:val="-50"/>
          <w:highlight w:val="yellow"/>
          <w:lang w:eastAsia="zh-CN"/>
        </w:rPr>
        <w:tab/>
      </w:r>
      <w:r w:rsidR="00A20C94" w:rsidRPr="00DF59BC">
        <w:rPr>
          <w:rFonts w:hint="eastAsia"/>
          <w:position w:val="-50"/>
          <w:highlight w:val="yellow"/>
        </w:rPr>
        <w:t>(1)</w:t>
      </w:r>
    </w:p>
    <w:p w14:paraId="4A10E00A" w14:textId="77777777" w:rsidR="000879D0" w:rsidRDefault="000879D0" w:rsidP="00440A06">
      <w:pPr>
        <w:pStyle w:val="Text"/>
        <w:ind w:firstLine="144"/>
        <w:rPr>
          <w:rFonts w:hint="eastAsia"/>
          <w:lang w:eastAsia="zh-CN"/>
        </w:rPr>
      </w:pPr>
    </w:p>
    <w:p w14:paraId="33AF4885" w14:textId="36E8CDB3" w:rsidR="000879D0" w:rsidRPr="003D0152" w:rsidRDefault="003D0152" w:rsidP="003D0152">
      <w:pPr>
        <w:pStyle w:val="Equation"/>
        <w:rPr>
          <w:position w:val="-50"/>
        </w:rPr>
      </w:pPr>
      <w:r w:rsidRPr="00DF59BC">
        <w:rPr>
          <w:position w:val="-36"/>
          <w:highlight w:val="yellow"/>
        </w:rPr>
        <w:object w:dxaOrig="4020" w:dyaOrig="800" w14:anchorId="68E42E7B">
          <v:shape id="_x0000_i1031" type="#_x0000_t75" style="width:186.55pt;height:39.75pt" o:ole="">
            <v:imagedata r:id="rId20" o:title=""/>
          </v:shape>
          <o:OLEObject Type="Embed" ProgID="Equation.3" ShapeID="_x0000_i1031" DrawAspect="Content" ObjectID="_1556613700" r:id="rId21"/>
        </w:object>
      </w:r>
      <w:r w:rsidRPr="00DF59BC">
        <w:rPr>
          <w:rFonts w:hint="eastAsia"/>
          <w:position w:val="-50"/>
          <w:highlight w:val="yellow"/>
          <w:lang w:eastAsia="zh-CN"/>
        </w:rPr>
        <w:tab/>
      </w:r>
      <w:r w:rsidR="000879D0" w:rsidRPr="00DF59BC">
        <w:rPr>
          <w:rFonts w:hint="eastAsia"/>
          <w:position w:val="-50"/>
          <w:highlight w:val="yellow"/>
        </w:rPr>
        <w:t>(2)</w:t>
      </w:r>
    </w:p>
    <w:p w14:paraId="12269938" w14:textId="77777777" w:rsidR="00476B69" w:rsidRPr="00F43257" w:rsidRDefault="00476B69" w:rsidP="00476B69">
      <w:pPr>
        <w:pStyle w:val="Text"/>
        <w:ind w:left="284" w:firstLine="0"/>
        <w:rPr>
          <w:lang w:eastAsia="zh-CN"/>
        </w:rPr>
      </w:pPr>
    </w:p>
    <w:p w14:paraId="6E4B2A99" w14:textId="77777777" w:rsidR="00CA2719" w:rsidRPr="00F43257" w:rsidRDefault="00AF7593" w:rsidP="00BA278A">
      <w:pPr>
        <w:pStyle w:val="2"/>
        <w:rPr>
          <w:lang w:eastAsia="zh-CN"/>
        </w:rPr>
      </w:pPr>
      <w:r w:rsidRPr="00F43257">
        <w:rPr>
          <w:rFonts w:hint="eastAsia"/>
          <w:lang w:eastAsia="zh-CN"/>
        </w:rPr>
        <w:t xml:space="preserve">Optimize </w:t>
      </w:r>
      <w:r w:rsidR="00673845" w:rsidRPr="00F43257">
        <w:rPr>
          <w:rFonts w:hint="eastAsia"/>
          <w:lang w:eastAsia="zh-CN"/>
        </w:rPr>
        <w:t>Width Ratio of T</w:t>
      </w:r>
      <w:r w:rsidR="00CA2719" w:rsidRPr="00F43257">
        <w:rPr>
          <w:rFonts w:hint="eastAsia"/>
          <w:lang w:eastAsia="zh-CN"/>
        </w:rPr>
        <w:t xml:space="preserve">wo </w:t>
      </w:r>
      <w:r w:rsidR="00673845" w:rsidRPr="00F43257">
        <w:rPr>
          <w:rFonts w:hint="eastAsia"/>
          <w:lang w:eastAsia="zh-CN"/>
        </w:rPr>
        <w:t>I</w:t>
      </w:r>
      <w:r w:rsidR="00CA2719" w:rsidRPr="00F43257">
        <w:rPr>
          <w:rFonts w:hint="eastAsia"/>
          <w:lang w:eastAsia="zh-CN"/>
        </w:rPr>
        <w:t xml:space="preserve">nduced </w:t>
      </w:r>
      <w:r w:rsidR="00673845" w:rsidRPr="00F43257">
        <w:rPr>
          <w:rFonts w:hint="eastAsia"/>
          <w:lang w:eastAsia="zh-CN"/>
        </w:rPr>
        <w:t>S</w:t>
      </w:r>
      <w:r w:rsidR="00CA2719" w:rsidRPr="00F43257">
        <w:rPr>
          <w:rFonts w:hint="eastAsia"/>
          <w:lang w:eastAsia="zh-CN"/>
        </w:rPr>
        <w:t>trips</w:t>
      </w:r>
    </w:p>
    <w:p w14:paraId="778A58FF"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F43257" w:rsidRDefault="00E1240C"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3</w:t>
      </w:r>
      <w:r w:rsidR="00231A69">
        <w:rPr>
          <w:noProof/>
        </w:rPr>
        <w:fldChar w:fldCharType="end"/>
      </w:r>
      <w:r w:rsidRPr="00F43257">
        <w:t>. The output signals of wide strip and narrow strip under different width ratio</w:t>
      </w:r>
    </w:p>
    <w:p w14:paraId="06F598E2" w14:textId="77777777" w:rsidR="001E6D6C" w:rsidRPr="00F43257" w:rsidRDefault="001E6D6C" w:rsidP="00440A06">
      <w:pPr>
        <w:jc w:val="both"/>
        <w:rPr>
          <w:lang w:eastAsia="zh-CN"/>
        </w:rPr>
      </w:pPr>
    </w:p>
    <w:p w14:paraId="16F6CB14" w14:textId="77777777" w:rsidR="001E6D6C" w:rsidRPr="00F43257" w:rsidRDefault="001E6D6C" w:rsidP="00440A06">
      <w:pPr>
        <w:jc w:val="both"/>
        <w:rPr>
          <w:lang w:eastAsia="zh-CN"/>
        </w:rPr>
      </w:pPr>
    </w:p>
    <w:p w14:paraId="5A72D9FB"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F43257" w:rsidRDefault="00E1240C"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4</w:t>
      </w:r>
      <w:r w:rsidR="00231A69">
        <w:rPr>
          <w:noProof/>
        </w:rPr>
        <w:fldChar w:fldCharType="end"/>
      </w:r>
      <w:r w:rsidRPr="00F43257">
        <w:t>. Output signal of all electronic channels when ratio is 2:1</w:t>
      </w:r>
    </w:p>
    <w:p w14:paraId="14D981DB" w14:textId="6375C03F" w:rsidR="001E6D6C" w:rsidRPr="00F43257" w:rsidRDefault="00063796" w:rsidP="00440A06">
      <w:pPr>
        <w:jc w:val="both"/>
        <w:rPr>
          <w:lang w:eastAsia="zh-CN"/>
        </w:rPr>
      </w:pPr>
      <w:r w:rsidRPr="00063796">
        <w:rPr>
          <w:position w:val="-8"/>
          <w:lang w:eastAsia="zh-CN"/>
        </w:rPr>
        <w:object w:dxaOrig="200" w:dyaOrig="340" w14:anchorId="62C59020">
          <v:shape id="_x0000_i1030" type="#_x0000_t75" style="width:9.8pt;height:16.85pt" o:ole="">
            <v:imagedata r:id="rId24" o:title=""/>
          </v:shape>
          <o:OLEObject Type="Embed" ProgID="Equation.3" ShapeID="_x0000_i1030" DrawAspect="Content" ObjectID="_1556613701" r:id="rId25"/>
        </w:object>
      </w:r>
    </w:p>
    <w:p w14:paraId="77575BE3" w14:textId="77777777" w:rsidR="001E6D6C" w:rsidRPr="00F43257" w:rsidRDefault="001E6D6C" w:rsidP="00440A06">
      <w:pPr>
        <w:jc w:val="both"/>
        <w:rPr>
          <w:lang w:eastAsia="zh-CN"/>
        </w:rPr>
      </w:pPr>
    </w:p>
    <w:p w14:paraId="023B7E4E" w14:textId="1196B81D" w:rsidR="00C10ABB" w:rsidRPr="00F43257" w:rsidRDefault="00C10ABB" w:rsidP="00440A06">
      <w:pPr>
        <w:ind w:firstLineChars="100" w:firstLine="200"/>
        <w:jc w:val="both"/>
        <w:rPr>
          <w:lang w:eastAsia="zh-CN"/>
        </w:rPr>
      </w:pPr>
      <w:r w:rsidRPr="00F43257">
        <w:rPr>
          <w:rStyle w:val="keyword"/>
          <w:rFonts w:hint="eastAsia"/>
          <w:color w:val="000000" w:themeColor="text1"/>
          <w:lang w:eastAsia="zh-CN"/>
        </w:rPr>
        <w:t xml:space="preserve">Every </w:t>
      </w:r>
      <w:r w:rsidRPr="00F43257">
        <w:rPr>
          <w:rStyle w:val="keyword"/>
          <w:color w:val="000000" w:themeColor="text1"/>
          <w:lang w:eastAsia="zh-CN"/>
        </w:rPr>
        <w:t>anode</w:t>
      </w:r>
      <w:r w:rsidRPr="00F43257">
        <w:rPr>
          <w:rStyle w:val="keyword"/>
          <w:rFonts w:hint="eastAsia"/>
          <w:color w:val="000000" w:themeColor="text1"/>
          <w:lang w:eastAsia="zh-CN"/>
        </w:rPr>
        <w:t xml:space="preserve"> strip has two induced strips. One </w:t>
      </w:r>
      <w:r w:rsidRPr="00F43257">
        <w:t>assumption</w:t>
      </w:r>
      <w:r w:rsidRPr="00F43257">
        <w:rPr>
          <w:rFonts w:hint="eastAsia"/>
        </w:rPr>
        <w:t xml:space="preserve"> of this method is that two</w:t>
      </w:r>
      <w:r w:rsidRPr="00F43257">
        <w:rPr>
          <w:rFonts w:hint="eastAsia"/>
          <w:lang w:eastAsia="zh-CN"/>
        </w:rPr>
        <w:t xml:space="preserve"> adjacent</w:t>
      </w:r>
      <w:r w:rsidRPr="00F43257">
        <w:rPr>
          <w:rFonts w:hint="eastAsia"/>
        </w:rPr>
        <w:t xml:space="preserve"> induced strips get different induced charge, which means the width of two induced strips are different and the wider strip gets more charge.</w:t>
      </w:r>
      <w:r w:rsidR="00F7714F" w:rsidRPr="00F43257">
        <w:rPr>
          <w:rFonts w:hint="eastAsia"/>
          <w:lang w:eastAsia="zh-CN"/>
        </w:rPr>
        <w:t xml:space="preserve"> </w:t>
      </w:r>
      <w:r w:rsidR="00F7714F" w:rsidRPr="00F43257">
        <w:t>I</w:t>
      </w:r>
      <w:r w:rsidR="00F7714F" w:rsidRPr="00F43257">
        <w:rPr>
          <w:rFonts w:hint="eastAsia"/>
        </w:rPr>
        <w:t xml:space="preserve">n order to </w:t>
      </w:r>
      <w:r w:rsidR="00F7714F" w:rsidRPr="00F43257">
        <w:rPr>
          <w:rFonts w:hint="eastAsia"/>
        </w:rPr>
        <w:lastRenderedPageBreak/>
        <w:t>optimize the width</w:t>
      </w:r>
      <w:r w:rsidR="00F7714F" w:rsidRPr="00F43257">
        <w:t>’</w:t>
      </w:r>
      <w:r w:rsidR="00F7714F" w:rsidRPr="00F43257">
        <w:rPr>
          <w:rFonts w:hint="eastAsia"/>
        </w:rPr>
        <w:t>s ratio of the two induced strips, we did simulations with ANSYS</w:t>
      </w:r>
      <w:r w:rsidR="00F7714F" w:rsidRPr="00F43257">
        <w:t>’</w:t>
      </w:r>
      <w:r w:rsidR="00F7714F" w:rsidRPr="00F43257">
        <w:rPr>
          <w:rFonts w:hint="eastAsia"/>
        </w:rPr>
        <w:t>s software Designer and SIwave.</w:t>
      </w:r>
    </w:p>
    <w:p w14:paraId="622C2CB4" w14:textId="77777777" w:rsidR="00114405" w:rsidRPr="00F43257" w:rsidRDefault="00F7714F" w:rsidP="00440A06">
      <w:pPr>
        <w:ind w:firstLineChars="50" w:firstLine="100"/>
        <w:jc w:val="both"/>
        <w:rPr>
          <w:lang w:eastAsia="zh-CN"/>
        </w:rPr>
      </w:pPr>
      <w:r w:rsidRPr="00F43257">
        <w:rPr>
          <w:rFonts w:hint="eastAsia"/>
        </w:rPr>
        <w:t xml:space="preserve">During the simulation, a fixed current of 1 mA flowed through the anode strip. By observing the current on the two induced strips, we could optimize the ratio of the two induced strips. In Fig. </w:t>
      </w:r>
      <w:r w:rsidR="00083340" w:rsidRPr="00F43257">
        <w:rPr>
          <w:rFonts w:hint="eastAsia"/>
          <w:lang w:eastAsia="zh-CN"/>
        </w:rPr>
        <w:t>3</w:t>
      </w:r>
      <w:r w:rsidRPr="00F43257">
        <w:rPr>
          <w:rFonts w:hint="eastAsia"/>
        </w:rPr>
        <w:t>, we changed the width</w:t>
      </w:r>
      <w:r w:rsidRPr="00F43257">
        <w:t>’</w:t>
      </w:r>
      <w:r w:rsidRPr="00F43257">
        <w:rPr>
          <w:rFonts w:hint="eastAsia"/>
        </w:rPr>
        <w:t>s ratio of the two induced strips and recorded the current on them.</w:t>
      </w:r>
    </w:p>
    <w:p w14:paraId="7C32A4C2" w14:textId="5E21F252" w:rsidR="00CA2719" w:rsidRPr="00F43257" w:rsidRDefault="00114405" w:rsidP="00440A06">
      <w:pPr>
        <w:ind w:firstLineChars="50" w:firstLine="100"/>
        <w:jc w:val="both"/>
        <w:rPr>
          <w:lang w:eastAsia="zh-CN"/>
        </w:rPr>
      </w:pPr>
      <w:r w:rsidRPr="00F43257">
        <w:rPr>
          <w:rStyle w:val="keyword"/>
          <w:rFonts w:eastAsiaTheme="minorEastAsia"/>
          <w:color w:val="000000" w:themeColor="text1"/>
        </w:rPr>
        <w:t>It's necessary to ensure that not only the signals from the two induced strip</w:t>
      </w:r>
      <w:r w:rsidRPr="00F43257">
        <w:rPr>
          <w:rStyle w:val="keyword"/>
          <w:rFonts w:hint="eastAsia"/>
          <w:color w:val="000000" w:themeColor="text1"/>
          <w:lang w:eastAsia="zh-CN"/>
        </w:rPr>
        <w:t>s</w:t>
      </w:r>
      <w:r w:rsidRPr="00F43257">
        <w:rPr>
          <w:rStyle w:val="keyword"/>
          <w:rFonts w:eastAsiaTheme="minorEastAsia"/>
          <w:color w:val="000000" w:themeColor="text1"/>
        </w:rPr>
        <w:t xml:space="preserve"> have enough difference, but also the smaller signal can be distinguished easily from crosstalk and noise.</w:t>
      </w:r>
      <w:r w:rsidRPr="00F43257">
        <w:rPr>
          <w:rStyle w:val="keyword"/>
          <w:rFonts w:hint="eastAsia"/>
          <w:color w:val="000000" w:themeColor="text1"/>
          <w:lang w:eastAsia="zh-CN"/>
        </w:rPr>
        <w:t xml:space="preserve"> So </w:t>
      </w:r>
      <w:r w:rsidRPr="00F43257">
        <w:rPr>
          <w:rFonts w:hint="eastAsia"/>
          <w:lang w:eastAsia="zh-CN"/>
        </w:rPr>
        <w:t>w</w:t>
      </w:r>
      <w:r w:rsidRPr="00F43257">
        <w:rPr>
          <w:rFonts w:hint="eastAsia"/>
        </w:rPr>
        <w:t>e did another simulation that when the two induced strips width</w:t>
      </w:r>
      <w:r w:rsidRPr="00F43257">
        <w:t>’</w:t>
      </w:r>
      <w:r w:rsidRPr="00F43257">
        <w:rPr>
          <w:rFonts w:hint="eastAsia"/>
        </w:rPr>
        <w:t xml:space="preserve">s ratio was 2:1, the outputs of all the induced strips were </w:t>
      </w:r>
      <w:r w:rsidR="005C2958" w:rsidRPr="00F43257">
        <w:rPr>
          <w:rFonts w:hint="eastAsia"/>
        </w:rPr>
        <w:t xml:space="preserve">recorded and drawn on the Fig. </w:t>
      </w:r>
      <w:r w:rsidR="005C2958" w:rsidRPr="00F43257">
        <w:rPr>
          <w:rFonts w:hint="eastAsia"/>
          <w:lang w:eastAsia="zh-CN"/>
        </w:rPr>
        <w:t xml:space="preserve">4. </w:t>
      </w:r>
      <w:r w:rsidR="005C2958" w:rsidRPr="00F43257">
        <w:rPr>
          <w:rFonts w:hint="eastAsia"/>
        </w:rPr>
        <w:t xml:space="preserve">The input was a </w:t>
      </w:r>
      <w:r w:rsidR="005C2958" w:rsidRPr="00F43257">
        <w:t>negative</w:t>
      </w:r>
      <w:r w:rsidR="005C2958" w:rsidRPr="00F43257">
        <w:rPr>
          <w:rFonts w:hint="eastAsia"/>
        </w:rPr>
        <w:t xml:space="preserve"> current pulse with amplitude of 1 mA on one anode strip. We could see that not only the two induced strips of the anode strip had signals, but also the adjacent induced strips had small pulse</w:t>
      </w:r>
      <w:r w:rsidR="005C2958" w:rsidRPr="00F43257">
        <w:rPr>
          <w:rFonts w:hint="eastAsia"/>
          <w:lang w:eastAsia="zh-CN"/>
        </w:rPr>
        <w:t>s</w:t>
      </w:r>
      <w:r w:rsidR="005C2958" w:rsidRPr="00F43257">
        <w:rPr>
          <w:rFonts w:hint="eastAsia"/>
        </w:rPr>
        <w:t>.</w:t>
      </w:r>
      <w:r w:rsidR="005C2958" w:rsidRPr="00F43257">
        <w:rPr>
          <w:rFonts w:hint="eastAsia"/>
          <w:lang w:eastAsia="zh-CN"/>
        </w:rPr>
        <w:t xml:space="preserve"> </w:t>
      </w:r>
      <w:r w:rsidR="005C2958" w:rsidRPr="00F43257">
        <w:t>I</w:t>
      </w:r>
      <w:r w:rsidR="005C2958" w:rsidRPr="00F43257">
        <w:rPr>
          <w:rFonts w:hint="eastAsia"/>
        </w:rPr>
        <w:t>n this condition when the ratio was 2, the largest signal had enough difference from the second largest signal. The second largest signal could be distinguished easily from crosstalk and noise. As a result, we took 2 as the ratio of the two induced strips.</w:t>
      </w:r>
    </w:p>
    <w:p w14:paraId="2F03814C" w14:textId="7872FA85" w:rsidR="00830D84" w:rsidRPr="00F43257" w:rsidRDefault="0089544C" w:rsidP="00BA278A">
      <w:pPr>
        <w:pStyle w:val="2"/>
        <w:rPr>
          <w:lang w:eastAsia="zh-CN"/>
        </w:rPr>
      </w:pPr>
      <w:r w:rsidRPr="00F43257">
        <w:rPr>
          <w:rFonts w:hint="eastAsia"/>
          <w:lang w:eastAsia="zh-CN"/>
        </w:rPr>
        <w:t>Packet Coding Technique</w:t>
      </w:r>
    </w:p>
    <w:p w14:paraId="1D2B4AA2" w14:textId="77777777" w:rsidR="00FE3F31" w:rsidRPr="00F43257" w:rsidRDefault="00FE3F31" w:rsidP="00CC10FA">
      <w:pPr>
        <w:keepNext/>
        <w:jc w:val="center"/>
      </w:pPr>
      <w:r w:rsidRPr="00F43257">
        <w:object w:dxaOrig="6861" w:dyaOrig="5690" w14:anchorId="32C78EC3">
          <v:shape id="_x0000_i1026" type="#_x0000_t75" style="width:221.15pt;height:184.2pt" o:ole="">
            <v:imagedata r:id="rId26" o:title=""/>
          </v:shape>
          <o:OLEObject Type="Embed" ProgID="Visio.Drawing.11" ShapeID="_x0000_i1026" DrawAspect="Content" ObjectID="_1556613702" r:id="rId27"/>
        </w:object>
      </w:r>
    </w:p>
    <w:p w14:paraId="56F35AE3" w14:textId="0E9A4523" w:rsidR="00FE3F31" w:rsidRPr="00F43257" w:rsidRDefault="00FE3F31"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5</w:t>
      </w:r>
      <w:r w:rsidR="00231A69">
        <w:rPr>
          <w:noProof/>
        </w:rPr>
        <w:fldChar w:fldCharType="end"/>
      </w:r>
      <w:r w:rsidRPr="00F43257">
        <w:t>. Schematic of packet coding techniques</w:t>
      </w:r>
    </w:p>
    <w:p w14:paraId="6D6D0F8B" w14:textId="77777777" w:rsidR="001E6D6C" w:rsidRPr="00F43257" w:rsidRDefault="001E6D6C" w:rsidP="00440A06">
      <w:pPr>
        <w:jc w:val="both"/>
        <w:rPr>
          <w:lang w:eastAsia="zh-CN"/>
        </w:rPr>
      </w:pPr>
    </w:p>
    <w:p w14:paraId="0BFA3FE9" w14:textId="77777777" w:rsidR="001E6D6C" w:rsidRPr="00F43257" w:rsidRDefault="001E6D6C" w:rsidP="00440A06">
      <w:pPr>
        <w:jc w:val="both"/>
        <w:rPr>
          <w:lang w:eastAsia="zh-CN"/>
        </w:rPr>
      </w:pPr>
    </w:p>
    <w:p w14:paraId="2D014591" w14:textId="356F4050" w:rsidR="000A4869" w:rsidRPr="00F43257" w:rsidRDefault="00AE106D" w:rsidP="00440A06">
      <w:pPr>
        <w:ind w:firstLineChars="50" w:firstLine="100"/>
        <w:jc w:val="both"/>
        <w:rPr>
          <w:lang w:eastAsia="zh-CN"/>
        </w:rPr>
      </w:pPr>
      <w:r w:rsidRPr="00F43257">
        <w:rPr>
          <w:lang w:eastAsia="zh-CN"/>
        </w:rPr>
        <w:t>T</w:t>
      </w:r>
      <w:r w:rsidRPr="00F43257">
        <w:rPr>
          <w:rFonts w:hint="eastAsia"/>
          <w:lang w:eastAsia="zh-CN"/>
        </w:rPr>
        <w:t>he Packet Coding t</w:t>
      </w:r>
      <w:r w:rsidR="0089544C" w:rsidRPr="00F43257">
        <w:rPr>
          <w:rFonts w:hint="eastAsia"/>
          <w:lang w:eastAsia="zh-CN"/>
        </w:rPr>
        <w:t>echnique</w:t>
      </w:r>
      <w:r w:rsidRPr="00F43257">
        <w:rPr>
          <w:rFonts w:hint="eastAsia"/>
          <w:lang w:eastAsia="zh-CN"/>
        </w:rPr>
        <w:t xml:space="preserve"> is proposed for the situation that signal has a certain width. </w:t>
      </w:r>
      <w:r w:rsidR="000A4869" w:rsidRPr="00F43257">
        <w:rPr>
          <w:rFonts w:hint="eastAsia"/>
        </w:rPr>
        <w:t>If the width of input charge signal is narrower than the anode strip pitch, there is no need to use Packet Coding technique.</w:t>
      </w:r>
      <w:r w:rsidR="000A4869" w:rsidRPr="00F43257">
        <w:rPr>
          <w:rFonts w:hint="eastAsia"/>
          <w:lang w:eastAsia="zh-CN"/>
        </w:rPr>
        <w:t xml:space="preserve"> </w:t>
      </w:r>
      <w:r w:rsidR="000A4869" w:rsidRPr="00F43257">
        <w:rPr>
          <w:rFonts w:hint="eastAsia"/>
        </w:rPr>
        <w:t>But, as the Fig. 5 shows, in most cases, the input signal has a width larger than the anode strip pitch, which means the signal will hit more than one strip</w:t>
      </w:r>
      <w:r w:rsidR="000A4869" w:rsidRPr="00F43257">
        <w:rPr>
          <w:rFonts w:hint="eastAsia"/>
          <w:lang w:eastAsia="zh-CN"/>
        </w:rPr>
        <w:t xml:space="preserve">. </w:t>
      </w:r>
      <w:r w:rsidR="000A4869" w:rsidRPr="00F43257">
        <w:rPr>
          <w:rFonts w:hint="eastAsia"/>
        </w:rPr>
        <w:t>Since the bases of this encoding method is the assumption that only one strip is hit, if the adjacent anode strips are hit at the same time, the decoded answer will have faults</w:t>
      </w:r>
      <w:r w:rsidR="000A4869" w:rsidRPr="00F43257">
        <w:rPr>
          <w:rFonts w:hint="eastAsia"/>
          <w:lang w:eastAsia="zh-CN"/>
        </w:rPr>
        <w:t>.</w:t>
      </w:r>
    </w:p>
    <w:p w14:paraId="08DB36F6" w14:textId="0FE15009" w:rsidR="00923A4F" w:rsidRPr="00F43257" w:rsidRDefault="000A4869" w:rsidP="00440A06">
      <w:pPr>
        <w:ind w:firstLineChars="50" w:firstLine="100"/>
        <w:jc w:val="both"/>
        <w:rPr>
          <w:lang w:eastAsia="zh-CN"/>
        </w:rPr>
      </w:pPr>
      <w:r w:rsidRPr="00F43257">
        <w:rPr>
          <w:rFonts w:hint="eastAsia"/>
        </w:rPr>
        <w:t xml:space="preserve">The Packet Coding technique is to </w:t>
      </w:r>
      <w:r w:rsidRPr="00F43257">
        <w:t>separate</w:t>
      </w:r>
      <w:r w:rsidRPr="00F43257">
        <w:rPr>
          <w:rFonts w:hint="eastAsia"/>
        </w:rPr>
        <w:t xml:space="preserve"> adjacent strips into different groups in order to ensure that, in every group, </w:t>
      </w:r>
      <w:r w:rsidRPr="00F43257">
        <w:rPr>
          <w:rFonts w:hint="eastAsia"/>
          <w:lang w:eastAsia="zh-CN"/>
        </w:rPr>
        <w:t>no more than</w:t>
      </w:r>
      <w:r w:rsidRPr="00F43257">
        <w:rPr>
          <w:rFonts w:hint="eastAsia"/>
        </w:rPr>
        <w:t xml:space="preserve"> one strip is hit at the same time.</w:t>
      </w:r>
      <w:r w:rsidR="00693365" w:rsidRPr="00F43257">
        <w:rPr>
          <w:rFonts w:hint="eastAsia"/>
          <w:lang w:eastAsia="zh-CN"/>
        </w:rPr>
        <w:t xml:space="preserve"> T</w:t>
      </w:r>
      <w:r w:rsidR="00693365" w:rsidRPr="00F43257">
        <w:rPr>
          <w:rFonts w:hint="eastAsia"/>
        </w:rPr>
        <w:t>he essence of group A, B and C</w:t>
      </w:r>
      <w:r w:rsidR="00693365" w:rsidRPr="00F43257">
        <w:rPr>
          <w:rFonts w:hint="eastAsia"/>
          <w:lang w:eastAsia="zh-CN"/>
        </w:rPr>
        <w:t xml:space="preserve"> in Fig. 5</w:t>
      </w:r>
      <w:r w:rsidR="00693365" w:rsidRPr="00F43257">
        <w:rPr>
          <w:rFonts w:hint="eastAsia"/>
        </w:rPr>
        <w:t xml:space="preserve"> is that each group encodes and decodes independently.</w:t>
      </w:r>
      <w:r w:rsidR="00752ED6" w:rsidRPr="00F43257">
        <w:rPr>
          <w:rFonts w:hint="eastAsia"/>
          <w:lang w:eastAsia="zh-CN"/>
        </w:rPr>
        <w:t xml:space="preserve"> </w:t>
      </w:r>
      <w:r w:rsidR="00752ED6" w:rsidRPr="00F43257">
        <w:rPr>
          <w:rFonts w:hint="eastAsia"/>
        </w:rPr>
        <w:t>By selecting the appropriate strip pitch and number of groups, the adjacent strips of same group will not be hit when an event with a certain width comes.</w:t>
      </w:r>
    </w:p>
    <w:p w14:paraId="69E27085" w14:textId="77777777" w:rsidR="00830D84" w:rsidRPr="00F43257" w:rsidRDefault="00830D84" w:rsidP="00440A06">
      <w:pPr>
        <w:pStyle w:val="Text"/>
        <w:ind w:left="4444" w:firstLine="0"/>
        <w:rPr>
          <w:rStyle w:val="keyword"/>
          <w:color w:val="000000" w:themeColor="text1"/>
          <w:sz w:val="22"/>
          <w:lang w:eastAsia="zh-CN"/>
        </w:rPr>
      </w:pPr>
    </w:p>
    <w:p w14:paraId="271BE670" w14:textId="50A04C30" w:rsidR="00E97B99" w:rsidRPr="00F43257" w:rsidRDefault="00974EAA" w:rsidP="00A03CEF">
      <w:pPr>
        <w:pStyle w:val="1"/>
        <w:rPr>
          <w:rStyle w:val="keyword"/>
          <w:rFonts w:eastAsiaTheme="minorEastAsia"/>
          <w:smallCaps w:val="0"/>
          <w:color w:val="000000" w:themeColor="text1"/>
          <w:kern w:val="0"/>
        </w:rPr>
      </w:pPr>
      <w:r w:rsidRPr="00F43257">
        <w:rPr>
          <w:rStyle w:val="keyword"/>
          <w:rFonts w:hint="eastAsia"/>
          <w:smallCaps w:val="0"/>
          <w:color w:val="000000" w:themeColor="text1"/>
          <w:kern w:val="0"/>
          <w:lang w:eastAsia="zh-CN"/>
        </w:rPr>
        <w:lastRenderedPageBreak/>
        <w:t>VERIFICATION TEST</w:t>
      </w:r>
    </w:p>
    <w:p w14:paraId="7FA60773" w14:textId="26845D90" w:rsidR="00974EAA" w:rsidRPr="00F43257" w:rsidRDefault="0036747E" w:rsidP="00CC10FA">
      <w:pPr>
        <w:pStyle w:val="Text"/>
        <w:keepNext/>
        <w:jc w:val="center"/>
      </w:pPr>
      <w:r w:rsidRPr="00F43257">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F43257" w:rsidRDefault="00974EAA"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6</w:t>
      </w:r>
      <w:r w:rsidR="00231A69">
        <w:rPr>
          <w:noProof/>
        </w:rPr>
        <w:fldChar w:fldCharType="end"/>
      </w:r>
      <w:r w:rsidRPr="00F43257">
        <w:rPr>
          <w:rFonts w:hint="eastAsia"/>
        </w:rPr>
        <w:t>. Experimental setup</w:t>
      </w:r>
    </w:p>
    <w:p w14:paraId="1A727D3A" w14:textId="77777777" w:rsidR="001E6D6C" w:rsidRPr="00F43257" w:rsidRDefault="001E6D6C" w:rsidP="00440A06">
      <w:pPr>
        <w:pStyle w:val="a4"/>
        <w:ind w:firstLine="0"/>
        <w:rPr>
          <w:lang w:eastAsia="zh-CN"/>
        </w:rPr>
      </w:pPr>
    </w:p>
    <w:p w14:paraId="2C9EBB22" w14:textId="77777777" w:rsidR="005D041A" w:rsidRPr="00F43257" w:rsidRDefault="005D041A" w:rsidP="00440A06">
      <w:pPr>
        <w:pStyle w:val="a4"/>
        <w:ind w:firstLine="0"/>
        <w:rPr>
          <w:lang w:eastAsia="zh-CN"/>
        </w:rPr>
      </w:pPr>
    </w:p>
    <w:p w14:paraId="74642D3A" w14:textId="0F5ECDFC" w:rsidR="00E97B99" w:rsidRPr="00F43257" w:rsidRDefault="00974EAA" w:rsidP="00BA278A">
      <w:pPr>
        <w:pStyle w:val="2"/>
      </w:pPr>
      <w:r w:rsidRPr="00F43257">
        <w:rPr>
          <w:rFonts w:hint="eastAsia"/>
          <w:lang w:eastAsia="zh-CN"/>
        </w:rPr>
        <w:t>Experiment for verification</w:t>
      </w:r>
    </w:p>
    <w:p w14:paraId="20898529" w14:textId="1D5ABE52" w:rsidR="00974EAA" w:rsidRPr="00F43257" w:rsidRDefault="00974EAA" w:rsidP="00440A06">
      <w:pPr>
        <w:pStyle w:val="Text"/>
        <w:ind w:firstLine="144"/>
        <w:rPr>
          <w:lang w:eastAsia="zh-CN"/>
        </w:rPr>
      </w:pPr>
      <w:r w:rsidRPr="00F43257">
        <w:rPr>
          <w:lang w:eastAsia="zh-CN"/>
        </w:rPr>
        <w:t>I</w:t>
      </w:r>
      <w:r w:rsidRPr="00F43257">
        <w:rPr>
          <w:rFonts w:hint="eastAsia"/>
          <w:lang w:eastAsia="zh-CN"/>
        </w:rPr>
        <w:t xml:space="preserve">n order to verify this method, a </w:t>
      </w:r>
      <w:bookmarkStart w:id="16" w:name="OLE_LINK4"/>
      <w:bookmarkStart w:id="17" w:name="OLE_LINK6"/>
      <w:r w:rsidRPr="00F43257">
        <w:rPr>
          <w:lang w:eastAsia="zh-CN"/>
        </w:rPr>
        <w:t>prototyp</w:t>
      </w:r>
      <w:r w:rsidRPr="00F43257">
        <w:rPr>
          <w:rFonts w:hint="eastAsia"/>
          <w:lang w:eastAsia="zh-CN"/>
        </w:rPr>
        <w:t xml:space="preserve">ing </w:t>
      </w:r>
      <w:bookmarkEnd w:id="16"/>
      <w:bookmarkEnd w:id="17"/>
      <w:r w:rsidRPr="00F43257">
        <w:rPr>
          <w:rFonts w:hint="eastAsia"/>
          <w:lang w:eastAsia="zh-CN"/>
        </w:rPr>
        <w:t>r</w:t>
      </w:r>
      <w:r w:rsidRPr="00F43257">
        <w:rPr>
          <w:lang w:eastAsia="zh-CN"/>
        </w:rPr>
        <w:t xml:space="preserve">eadout </w:t>
      </w:r>
      <w:r w:rsidRPr="00F43257">
        <w:rPr>
          <w:rFonts w:hint="eastAsia"/>
          <w:lang w:eastAsia="zh-CN"/>
        </w:rPr>
        <w:t xml:space="preserve">board was </w:t>
      </w:r>
      <w:r w:rsidRPr="00F43257">
        <w:rPr>
          <w:lang w:eastAsia="zh-CN"/>
        </w:rPr>
        <w:t>manufacture</w:t>
      </w:r>
      <w:r w:rsidRPr="00F43257">
        <w:rPr>
          <w:rFonts w:hint="eastAsia"/>
          <w:lang w:eastAsia="zh-CN"/>
        </w:rPr>
        <w:t xml:space="preserve">d and </w:t>
      </w:r>
      <w:r w:rsidRPr="00F43257">
        <w:rPr>
          <w:lang w:eastAsia="zh-CN"/>
        </w:rPr>
        <w:t xml:space="preserve">equipped </w:t>
      </w:r>
      <w:r w:rsidRPr="00F43257">
        <w:rPr>
          <w:rFonts w:hint="eastAsia"/>
          <w:lang w:eastAsia="zh-CN"/>
        </w:rPr>
        <w:t xml:space="preserve">for a </w:t>
      </w:r>
      <w:bookmarkStart w:id="18" w:name="OLE_LINK39"/>
      <w:r w:rsidRPr="00F43257">
        <w:rPr>
          <w:rFonts w:hint="eastAsia"/>
          <w:lang w:eastAsia="zh-CN"/>
        </w:rPr>
        <w:t>5</w:t>
      </w:r>
      <w:r w:rsidRPr="00F43257">
        <w:rPr>
          <w:lang w:eastAsia="zh-CN"/>
        </w:rPr>
        <w:t>×</w:t>
      </w:r>
      <w:r w:rsidRPr="00F43257">
        <w:rPr>
          <w:rFonts w:hint="eastAsia"/>
          <w:lang w:eastAsia="zh-CN"/>
        </w:rPr>
        <w:t>5 cm2</w:t>
      </w:r>
      <w:bookmarkEnd w:id="18"/>
      <w:r w:rsidR="00192FF7" w:rsidRPr="00F43257">
        <w:rPr>
          <w:rFonts w:hint="eastAsia"/>
          <w:lang w:eastAsia="zh-CN"/>
        </w:rPr>
        <w:t xml:space="preserve"> THGEM detector[6</w:t>
      </w:r>
      <w:r w:rsidRPr="00F43257">
        <w:rPr>
          <w:rFonts w:hint="eastAsia"/>
          <w:lang w:eastAsia="zh-CN"/>
        </w:rPr>
        <w:t>]. To s</w:t>
      </w:r>
      <w:r w:rsidRPr="00F43257">
        <w:rPr>
          <w:lang w:eastAsia="zh-CN"/>
        </w:rPr>
        <w:t xml:space="preserve">olve the </w:t>
      </w:r>
      <w:r w:rsidRPr="00F43257">
        <w:rPr>
          <w:rFonts w:hint="eastAsia"/>
          <w:lang w:eastAsia="zh-CN"/>
        </w:rPr>
        <w:t xml:space="preserve">case that each </w:t>
      </w:r>
      <w:r w:rsidRPr="00F43257">
        <w:rPr>
          <w:lang w:eastAsia="zh-CN"/>
        </w:rPr>
        <w:t>particle</w:t>
      </w:r>
      <w:r w:rsidRPr="00F43257">
        <w:rPr>
          <w:rFonts w:hint="eastAsia"/>
          <w:lang w:eastAsia="zh-CN"/>
        </w:rPr>
        <w:t xml:space="preserve"> </w:t>
      </w:r>
      <w:r w:rsidRPr="00F43257">
        <w:rPr>
          <w:lang w:eastAsia="zh-CN"/>
        </w:rPr>
        <w:t>usually</w:t>
      </w:r>
      <w:r w:rsidRPr="00F43257">
        <w:rPr>
          <w:rFonts w:hint="eastAsia"/>
          <w:lang w:eastAsia="zh-CN"/>
        </w:rPr>
        <w:t xml:space="preserve"> showers the </w:t>
      </w:r>
      <w:r w:rsidRPr="00F43257">
        <w:rPr>
          <w:lang w:eastAsia="zh-CN"/>
        </w:rPr>
        <w:t>signal</w:t>
      </w:r>
      <w:r w:rsidRPr="00F43257">
        <w:rPr>
          <w:rFonts w:hint="eastAsia"/>
          <w:lang w:eastAsia="zh-CN"/>
        </w:rPr>
        <w:t xml:space="preserve"> </w:t>
      </w:r>
      <w:r w:rsidRPr="00F43257">
        <w:rPr>
          <w:lang w:eastAsia="zh-CN"/>
        </w:rPr>
        <w:t>on</w:t>
      </w:r>
      <w:r w:rsidRPr="00F43257">
        <w:rPr>
          <w:rFonts w:hint="eastAsia"/>
          <w:lang w:eastAsia="zh-CN"/>
        </w:rPr>
        <w:t xml:space="preserve"> </w:t>
      </w:r>
      <w:r w:rsidRPr="00F43257">
        <w:rPr>
          <w:lang w:eastAsia="zh-CN"/>
        </w:rPr>
        <w:t xml:space="preserve">several </w:t>
      </w:r>
      <w:bookmarkStart w:id="19" w:name="OLE_LINK7"/>
      <w:bookmarkStart w:id="20" w:name="OLE_LINK8"/>
      <w:r w:rsidRPr="00F43257">
        <w:rPr>
          <w:lang w:eastAsia="zh-CN"/>
        </w:rPr>
        <w:t>neighboring</w:t>
      </w:r>
      <w:r w:rsidRPr="00F43257">
        <w:rPr>
          <w:rFonts w:hint="eastAsia"/>
          <w:lang w:eastAsia="zh-CN"/>
        </w:rPr>
        <w:t xml:space="preserve"> </w:t>
      </w:r>
      <w:r w:rsidRPr="00F43257">
        <w:rPr>
          <w:lang w:eastAsia="zh-CN"/>
        </w:rPr>
        <w:t>strips</w:t>
      </w:r>
      <w:bookmarkEnd w:id="19"/>
      <w:bookmarkEnd w:id="20"/>
      <w:r w:rsidRPr="00F43257">
        <w:rPr>
          <w:rFonts w:hint="eastAsia"/>
          <w:lang w:eastAsia="zh-CN"/>
        </w:rPr>
        <w:t xml:space="preserve">, the </w:t>
      </w:r>
      <w:r w:rsidRPr="00F43257">
        <w:rPr>
          <w:lang w:eastAsia="zh-CN"/>
        </w:rPr>
        <w:t>neighboring</w:t>
      </w:r>
      <w:r w:rsidRPr="00F43257">
        <w:rPr>
          <w:rFonts w:hint="eastAsia"/>
          <w:lang w:eastAsia="zh-CN"/>
        </w:rPr>
        <w:t xml:space="preserve"> </w:t>
      </w:r>
      <w:r w:rsidRPr="00F43257">
        <w:rPr>
          <w:lang w:eastAsia="zh-CN"/>
        </w:rPr>
        <w:t>strips</w:t>
      </w:r>
      <w:r w:rsidRPr="00F43257">
        <w:rPr>
          <w:rFonts w:hint="eastAsia"/>
          <w:lang w:eastAsia="zh-CN"/>
        </w:rPr>
        <w:t xml:space="preserve"> are </w:t>
      </w:r>
      <w:r w:rsidRPr="00F43257">
        <w:rPr>
          <w:lang w:eastAsia="zh-CN"/>
        </w:rPr>
        <w:t>separate</w:t>
      </w:r>
      <w:r w:rsidRPr="00F43257">
        <w:rPr>
          <w:rFonts w:hint="eastAsia"/>
          <w:lang w:eastAsia="zh-CN"/>
        </w:rPr>
        <w:t xml:space="preserve">d into three groups to encode </w:t>
      </w:r>
      <w:r w:rsidRPr="00F43257">
        <w:rPr>
          <w:lang w:eastAsia="zh-CN"/>
        </w:rPr>
        <w:t>respectively</w:t>
      </w:r>
      <w:r w:rsidRPr="00F43257">
        <w:rPr>
          <w:rFonts w:hint="eastAsia"/>
          <w:lang w:eastAsia="zh-CN"/>
        </w:rPr>
        <w:t xml:space="preserve">. Based on the encoding list shown in TALBE II, the </w:t>
      </w:r>
      <w:r w:rsidRPr="00F43257">
        <w:rPr>
          <w:lang w:eastAsia="zh-CN"/>
        </w:rPr>
        <w:t>prototyp</w:t>
      </w:r>
      <w:r w:rsidRPr="00F43257">
        <w:rPr>
          <w:rFonts w:hint="eastAsia"/>
          <w:lang w:eastAsia="zh-CN"/>
        </w:rPr>
        <w:t xml:space="preserve">ing board has 47 </w:t>
      </w:r>
      <w:hyperlink r:id="rId29" w:history="1">
        <w:r w:rsidRPr="00F43257">
          <w:rPr>
            <w:lang w:eastAsia="zh-CN"/>
          </w:rPr>
          <w:t>one-dimensional</w:t>
        </w:r>
      </w:hyperlink>
      <w:r w:rsidRPr="00F43257">
        <w:rPr>
          <w:rFonts w:hint="eastAsia"/>
          <w:lang w:eastAsia="zh-CN"/>
        </w:rPr>
        <w:t xml:space="preserve"> 1.07mm strips which</w:t>
      </w:r>
      <w:r w:rsidR="009140C1" w:rsidRPr="00F43257">
        <w:rPr>
          <w:rFonts w:hint="eastAsia"/>
          <w:lang w:eastAsia="zh-CN"/>
        </w:rPr>
        <w:t xml:space="preserve"> are</w:t>
      </w:r>
      <w:r w:rsidRPr="00F43257">
        <w:rPr>
          <w:rFonts w:hint="eastAsia"/>
          <w:lang w:eastAsia="zh-CN"/>
        </w:rPr>
        <w:t xml:space="preserve"> readout by 15 channels. </w:t>
      </w:r>
      <w:r w:rsidRPr="00F43257">
        <w:rPr>
          <w:lang w:eastAsia="zh-CN"/>
        </w:rPr>
        <w:t xml:space="preserve">According to </w:t>
      </w:r>
      <w:r w:rsidRPr="00F43257">
        <w:rPr>
          <w:rFonts w:hint="eastAsia"/>
          <w:lang w:eastAsia="zh-CN"/>
        </w:rPr>
        <w:t>the decoding formula, the hit strip can be decoded by the fired channels.</w:t>
      </w:r>
    </w:p>
    <w:p w14:paraId="56C62938" w14:textId="6BCAC0E6" w:rsidR="00974EAA" w:rsidRPr="00F43257" w:rsidRDefault="00974EAA" w:rsidP="00440A06">
      <w:pPr>
        <w:pStyle w:val="Text"/>
        <w:ind w:firstLine="144"/>
        <w:rPr>
          <w:lang w:eastAsia="zh-CN"/>
        </w:rPr>
      </w:pPr>
      <w:r w:rsidRPr="00F43257">
        <w:rPr>
          <w:rFonts w:hint="eastAsia"/>
          <w:lang w:eastAsia="zh-CN"/>
        </w:rPr>
        <w:t>As shown in Fig.</w:t>
      </w:r>
      <w:r w:rsidR="00A55230" w:rsidRPr="00F43257">
        <w:rPr>
          <w:rFonts w:hint="eastAsia"/>
          <w:lang w:eastAsia="zh-CN"/>
        </w:rPr>
        <w:t xml:space="preserve"> </w:t>
      </w:r>
      <w:r w:rsidR="00E71F3F" w:rsidRPr="00F43257">
        <w:rPr>
          <w:rFonts w:hint="eastAsia"/>
          <w:lang w:eastAsia="zh-CN"/>
        </w:rPr>
        <w:t>6</w:t>
      </w:r>
      <w:r w:rsidRPr="00F43257">
        <w:rPr>
          <w:rFonts w:hint="eastAsia"/>
          <w:lang w:eastAsia="zh-CN"/>
        </w:rPr>
        <w:t>,</w:t>
      </w:r>
      <w:bookmarkStart w:id="21" w:name="OLE_LINK56"/>
      <w:bookmarkStart w:id="22" w:name="OLE_LINK57"/>
      <w:r w:rsidRPr="00F43257">
        <w:rPr>
          <w:rFonts w:hint="eastAsia"/>
          <w:lang w:eastAsia="zh-CN"/>
        </w:rPr>
        <w:t xml:space="preserve">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s </w:t>
      </w:r>
      <w:r w:rsidR="009140C1" w:rsidRPr="00F43257">
        <w:rPr>
          <w:rFonts w:hint="eastAsia"/>
          <w:lang w:eastAsia="zh-CN"/>
        </w:rPr>
        <w:t>are</w:t>
      </w:r>
      <w:r w:rsidRPr="00F43257">
        <w:rPr>
          <w:rFonts w:hint="eastAsia"/>
          <w:lang w:eastAsia="zh-CN"/>
        </w:rPr>
        <w:t xml:space="preserve"> carried out on the THGEM detector</w:t>
      </w:r>
      <w:r w:rsidR="00E01297" w:rsidRPr="00F43257">
        <w:rPr>
          <w:rFonts w:hint="eastAsia"/>
          <w:lang w:eastAsia="zh-CN"/>
        </w:rPr>
        <w:t>, which is filled with Ar/iC</w:t>
      </w:r>
      <w:r w:rsidR="00E01297" w:rsidRPr="00F43257">
        <w:rPr>
          <w:vertAlign w:val="subscript"/>
          <w:lang w:eastAsia="zh-CN"/>
        </w:rPr>
        <w:t>4</w:t>
      </w:r>
      <w:r w:rsidR="00E01297" w:rsidRPr="00F43257">
        <w:rPr>
          <w:rFonts w:hint="eastAsia"/>
          <w:lang w:eastAsia="zh-CN"/>
        </w:rPr>
        <w:t>H</w:t>
      </w:r>
      <w:r w:rsidR="00E01297" w:rsidRPr="00F43257">
        <w:rPr>
          <w:vertAlign w:val="subscript"/>
          <w:lang w:eastAsia="zh-CN"/>
        </w:rPr>
        <w:t>10</w:t>
      </w:r>
      <w:r w:rsidR="00E01297" w:rsidRPr="00F43257">
        <w:rPr>
          <w:rFonts w:hint="eastAsia"/>
          <w:lang w:eastAsia="zh-CN"/>
        </w:rPr>
        <w:t>(93:7) gas mixture.</w:t>
      </w:r>
      <w:bookmarkEnd w:id="21"/>
      <w:bookmarkEnd w:id="22"/>
      <w:r w:rsidRPr="00F43257">
        <w:rPr>
          <w:rFonts w:hint="eastAsia"/>
          <w:lang w:eastAsia="zh-CN"/>
        </w:rPr>
        <w:t xml:space="preserve"> </w:t>
      </w:r>
      <w:r w:rsidRPr="00F43257">
        <w:rPr>
          <w:lang w:eastAsia="zh-CN"/>
        </w:rPr>
        <w:t>A</w:t>
      </w:r>
      <w:r w:rsidRPr="00F43257">
        <w:rPr>
          <w:rFonts w:hint="eastAsia"/>
          <w:lang w:eastAsia="zh-CN"/>
        </w:rPr>
        <w:t xml:space="preserve"> 100</w:t>
      </w:r>
      <w:r w:rsidRPr="00F43257">
        <w:rPr>
          <w:lang w:eastAsia="zh-CN"/>
        </w:rPr>
        <w:t xml:space="preserve"> μ</w:t>
      </w:r>
      <w:r w:rsidRPr="00F43257">
        <w:rPr>
          <w:rFonts w:hint="eastAsia"/>
          <w:lang w:eastAsia="zh-CN"/>
        </w:rPr>
        <w:t xml:space="preserve">m </w:t>
      </w:r>
      <w:hyperlink r:id="rId30" w:history="1">
        <w:r w:rsidRPr="00F43257">
          <w:rPr>
            <w:lang w:eastAsia="zh-CN"/>
          </w:rPr>
          <w:t>slit</w:t>
        </w:r>
      </w:hyperlink>
      <w:r w:rsidRPr="00F43257">
        <w:rPr>
          <w:rFonts w:hint="eastAsia"/>
          <w:lang w:eastAsia="zh-CN"/>
        </w:rPr>
        <w:t xml:space="preserve"> </w:t>
      </w:r>
      <w:r w:rsidRPr="00F43257">
        <w:rPr>
          <w:lang w:eastAsia="zh-CN"/>
        </w:rPr>
        <w:t>in a thin brass sheet was used to produce a</w:t>
      </w:r>
      <w:r w:rsidRPr="00F43257">
        <w:rPr>
          <w:rFonts w:hint="eastAsia"/>
          <w:lang w:eastAsia="zh-CN"/>
        </w:rPr>
        <w:t xml:space="preserve"> </w:t>
      </w:r>
      <w:r w:rsidRPr="00F43257">
        <w:rPr>
          <w:lang w:eastAsia="zh-CN"/>
        </w:rPr>
        <w:t xml:space="preserve">miniaturized X-ray </w:t>
      </w:r>
      <w:r w:rsidRPr="00F43257">
        <w:rPr>
          <w:rFonts w:hint="eastAsia"/>
          <w:lang w:eastAsia="zh-CN"/>
        </w:rPr>
        <w:t>beam</w:t>
      </w:r>
      <w:r w:rsidRPr="00F43257">
        <w:rPr>
          <w:lang w:eastAsia="zh-CN"/>
        </w:rPr>
        <w:t>.</w:t>
      </w:r>
      <w:r w:rsidRPr="00F43257">
        <w:rPr>
          <w:rFonts w:hint="eastAsia"/>
          <w:lang w:eastAsia="zh-CN"/>
        </w:rPr>
        <w:t xml:space="preserve"> A manual movable </w:t>
      </w:r>
      <w:r w:rsidRPr="00F43257">
        <w:rPr>
          <w:lang w:eastAsia="zh-CN"/>
        </w:rPr>
        <w:t>platform</w:t>
      </w:r>
      <w:r w:rsidRPr="00F43257">
        <w:rPr>
          <w:rFonts w:hint="eastAsia"/>
          <w:lang w:eastAsia="zh-CN"/>
        </w:rPr>
        <w:t xml:space="preserve"> was used for the pos</w:t>
      </w:r>
      <w:r w:rsidR="00696639" w:rsidRPr="00F43257">
        <w:rPr>
          <w:rFonts w:hint="eastAsia"/>
          <w:lang w:eastAsia="zh-CN"/>
        </w:rPr>
        <w:t>i</w:t>
      </w:r>
      <w:r w:rsidRPr="00F43257">
        <w:rPr>
          <w:rFonts w:hint="eastAsia"/>
          <w:lang w:eastAsia="zh-CN"/>
        </w:rPr>
        <w:t>tion scanning test.</w:t>
      </w:r>
      <w:r w:rsidR="00D4234A" w:rsidRPr="00F43257">
        <w:rPr>
          <w:rFonts w:hint="eastAsia"/>
          <w:lang w:eastAsia="zh-CN"/>
        </w:rPr>
        <w:t xml:space="preserve"> </w:t>
      </w:r>
      <w:r w:rsidR="000A5B81" w:rsidRPr="00F43257">
        <w:rPr>
          <w:rFonts w:hint="eastAsia"/>
          <w:lang w:eastAsia="zh-CN"/>
        </w:rPr>
        <w:t>The electronics are</w:t>
      </w:r>
      <w:r w:rsidRPr="00F43257">
        <w:rPr>
          <w:rFonts w:hint="eastAsia"/>
          <w:lang w:eastAsia="zh-CN"/>
        </w:rPr>
        <w:t xml:space="preserve"> based on </w:t>
      </w:r>
      <w:r w:rsidR="00192FF7" w:rsidRPr="00F43257">
        <w:rPr>
          <w:rFonts w:hint="eastAsia"/>
          <w:lang w:eastAsia="zh-CN"/>
        </w:rPr>
        <w:t>the VATA160 chip.[7</w:t>
      </w:r>
      <w:r w:rsidRPr="00F43257">
        <w:rPr>
          <w:rFonts w:hint="eastAsia"/>
          <w:lang w:eastAsia="zh-CN"/>
        </w:rPr>
        <w:t>]</w:t>
      </w:r>
    </w:p>
    <w:p w14:paraId="02DC2E7A" w14:textId="77777777" w:rsidR="005D041A" w:rsidRPr="00F43257" w:rsidRDefault="005D041A" w:rsidP="00440A06">
      <w:pPr>
        <w:pStyle w:val="Text"/>
        <w:ind w:firstLine="144"/>
        <w:rPr>
          <w:lang w:eastAsia="zh-CN"/>
        </w:rPr>
      </w:pPr>
    </w:p>
    <w:p w14:paraId="53EFABCD" w14:textId="77777777" w:rsidR="005D041A" w:rsidRPr="00F43257" w:rsidRDefault="005D041A" w:rsidP="00440A06">
      <w:pPr>
        <w:pStyle w:val="Text"/>
        <w:ind w:firstLine="144"/>
      </w:pPr>
    </w:p>
    <w:p w14:paraId="3847D569" w14:textId="0C274998" w:rsidR="00943E28" w:rsidRPr="00F43257" w:rsidRDefault="00943E28" w:rsidP="00BA278A">
      <w:pPr>
        <w:pStyle w:val="2"/>
        <w:rPr>
          <w:lang w:eastAsia="zh-CN"/>
        </w:rPr>
      </w:pPr>
      <w:r w:rsidRPr="00F43257">
        <w:rPr>
          <w:rFonts w:hint="eastAsia"/>
          <w:lang w:eastAsia="zh-CN"/>
        </w:rPr>
        <w:t>Result of tests</w:t>
      </w:r>
    </w:p>
    <w:p w14:paraId="1E551638" w14:textId="4669BF4F" w:rsidR="00BA0E44" w:rsidRPr="00F43257" w:rsidRDefault="00CA2719" w:rsidP="00CC10FA">
      <w:pPr>
        <w:keepNext/>
        <w:jc w:val="center"/>
      </w:pPr>
      <w:r w:rsidRPr="00F43257">
        <w:object w:dxaOrig="6969" w:dyaOrig="4067" w14:anchorId="0CE524DC">
          <v:shape id="_x0000_i1027" type="#_x0000_t75" style="width:251.55pt;height:146.35pt" o:ole="">
            <v:imagedata r:id="rId31" o:title=""/>
          </v:shape>
          <o:OLEObject Type="Embed" ProgID="Visio.Drawing.11" ShapeID="_x0000_i1027" DrawAspect="Content" ObjectID="_1556613703" r:id="rId32"/>
        </w:object>
      </w:r>
    </w:p>
    <w:p w14:paraId="706274C9" w14:textId="61DD15C9" w:rsidR="00943E28" w:rsidRPr="00F43257" w:rsidRDefault="00BA0E44"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7</w:t>
      </w:r>
      <w:r w:rsidR="00231A69">
        <w:rPr>
          <w:noProof/>
        </w:rPr>
        <w:fldChar w:fldCharType="end"/>
      </w:r>
      <w:r w:rsidRPr="00F43257">
        <w:rPr>
          <w:rFonts w:hint="eastAsia"/>
        </w:rPr>
        <w:t xml:space="preserve">. The signal recorded on 15 channels when an event hit </w:t>
      </w:r>
    </w:p>
    <w:p w14:paraId="353ADAA9" w14:textId="77777777" w:rsidR="001E6D6C" w:rsidRPr="00F43257" w:rsidRDefault="001E6D6C" w:rsidP="00440A06">
      <w:pPr>
        <w:pStyle w:val="a4"/>
        <w:ind w:firstLine="0"/>
        <w:rPr>
          <w:lang w:eastAsia="zh-CN"/>
        </w:rPr>
      </w:pPr>
    </w:p>
    <w:p w14:paraId="62BE04CE" w14:textId="1025F231" w:rsidR="00D8434B" w:rsidRPr="00F43257" w:rsidRDefault="008450AA" w:rsidP="00BA278A">
      <w:pPr>
        <w:pStyle w:val="a4"/>
        <w:keepNext/>
        <w:ind w:firstLine="0"/>
        <w:jc w:val="center"/>
      </w:pPr>
      <w:r w:rsidRPr="00F43257">
        <w:rPr>
          <w:noProof/>
          <w:lang w:eastAsia="zh-CN"/>
        </w:rPr>
        <w:lastRenderedPageBreak/>
        <w:drawing>
          <wp:inline distT="0" distB="0" distL="0" distR="0" wp14:anchorId="617D99EA" wp14:editId="037E58B8">
            <wp:extent cx="3200400" cy="1944857"/>
            <wp:effectExtent l="0" t="0" r="0" b="0"/>
            <wp:docPr id="3" name="图片 3" descr="D:\Work_File\Paper\校长RT2016Paper及论文\位置解码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_File\Paper\校长RT2016Paper及论文\位置解码结果.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00400" cy="1944857"/>
                    </a:xfrm>
                    <a:prstGeom prst="rect">
                      <a:avLst/>
                    </a:prstGeom>
                    <a:noFill/>
                    <a:ln>
                      <a:noFill/>
                    </a:ln>
                  </pic:spPr>
                </pic:pic>
              </a:graphicData>
            </a:graphic>
          </wp:inline>
        </w:drawing>
      </w:r>
    </w:p>
    <w:p w14:paraId="4BCD6A52" w14:textId="160C2EF3" w:rsidR="00D8434B" w:rsidRPr="00F43257" w:rsidRDefault="00D8434B"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8</w:t>
      </w:r>
      <w:r w:rsidR="00231A69">
        <w:rPr>
          <w:noProof/>
        </w:rPr>
        <w:fldChar w:fldCharType="end"/>
      </w:r>
      <w:r w:rsidRPr="00F43257">
        <w:rPr>
          <w:rFonts w:hint="eastAsia"/>
        </w:rPr>
        <w:t>. Spatial resolution result of the detector</w:t>
      </w:r>
    </w:p>
    <w:p w14:paraId="2DE34EE7" w14:textId="77777777" w:rsidR="001E6D6C" w:rsidRPr="00F43257" w:rsidRDefault="001E6D6C" w:rsidP="00440A06">
      <w:pPr>
        <w:pStyle w:val="a4"/>
        <w:ind w:firstLine="0"/>
        <w:rPr>
          <w:lang w:eastAsia="zh-CN"/>
        </w:rPr>
      </w:pPr>
    </w:p>
    <w:p w14:paraId="158E89DC" w14:textId="77777777" w:rsidR="00D8434B" w:rsidRPr="00F43257" w:rsidRDefault="00D8434B" w:rsidP="00440A06">
      <w:pPr>
        <w:jc w:val="both"/>
        <w:rPr>
          <w:lang w:eastAsia="zh-CN"/>
        </w:rPr>
      </w:pPr>
    </w:p>
    <w:p w14:paraId="192A8353" w14:textId="6C71D373" w:rsidR="00D8434B" w:rsidRPr="00F43257" w:rsidRDefault="00CA2719" w:rsidP="00440A06">
      <w:pPr>
        <w:keepNext/>
        <w:jc w:val="both"/>
      </w:pPr>
      <w:r w:rsidRPr="00F43257">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42199" cy="1967676"/>
                    </a:xfrm>
                    <a:prstGeom prst="rect">
                      <a:avLst/>
                    </a:prstGeom>
                  </pic:spPr>
                </pic:pic>
              </a:graphicData>
            </a:graphic>
          </wp:inline>
        </w:drawing>
      </w:r>
    </w:p>
    <w:p w14:paraId="184B73FF" w14:textId="65C9E54D" w:rsidR="00D8434B" w:rsidRPr="00F43257" w:rsidRDefault="00D8434B" w:rsidP="00897753">
      <w:pPr>
        <w:pStyle w:val="a4"/>
        <w:ind w:firstLine="0"/>
        <w:jc w:val="left"/>
      </w:pPr>
      <w:r w:rsidRPr="00F43257">
        <w:t xml:space="preserve">Fig. </w:t>
      </w:r>
      <w:r w:rsidR="00231A69">
        <w:fldChar w:fldCharType="begin"/>
      </w:r>
      <w:r w:rsidR="00231A69">
        <w:instrText xml:space="preserve"> SEQ Fig. \* ARABIC </w:instrText>
      </w:r>
      <w:r w:rsidR="00231A69">
        <w:fldChar w:fldCharType="separate"/>
      </w:r>
      <w:r w:rsidR="007E399A">
        <w:rPr>
          <w:noProof/>
        </w:rPr>
        <w:t>9</w:t>
      </w:r>
      <w:r w:rsidR="00231A69">
        <w:rPr>
          <w:noProof/>
        </w:rPr>
        <w:fldChar w:fldCharType="end"/>
      </w:r>
      <w:r w:rsidRPr="00F43257">
        <w:rPr>
          <w:rFonts w:hint="eastAsia"/>
        </w:rPr>
        <w:t>. Linear result of position scanning test</w:t>
      </w:r>
    </w:p>
    <w:p w14:paraId="0456AEAA" w14:textId="77777777" w:rsidR="001E6D6C" w:rsidRPr="00F43257" w:rsidRDefault="001E6D6C" w:rsidP="00440A06">
      <w:pPr>
        <w:pStyle w:val="a4"/>
        <w:ind w:firstLine="0"/>
        <w:rPr>
          <w:lang w:eastAsia="zh-CN"/>
        </w:rPr>
      </w:pPr>
    </w:p>
    <w:p w14:paraId="0C7772D2" w14:textId="77777777" w:rsidR="001E6D6C" w:rsidRPr="00F43257" w:rsidRDefault="001E6D6C" w:rsidP="00440A06">
      <w:pPr>
        <w:pStyle w:val="a4"/>
        <w:ind w:firstLine="0"/>
        <w:rPr>
          <w:lang w:eastAsia="zh-CN"/>
        </w:rPr>
      </w:pPr>
    </w:p>
    <w:p w14:paraId="0D63E1E2" w14:textId="77777777" w:rsidR="00D8434B" w:rsidRPr="00F43257" w:rsidRDefault="00D8434B" w:rsidP="00440A06">
      <w:pPr>
        <w:pStyle w:val="a4"/>
        <w:ind w:firstLine="0"/>
        <w:rPr>
          <w:lang w:eastAsia="zh-CN"/>
        </w:rPr>
      </w:pPr>
    </w:p>
    <w:p w14:paraId="2FB4EDA4" w14:textId="05540AF8" w:rsidR="00E33611" w:rsidRPr="00F43257" w:rsidRDefault="00D8434B" w:rsidP="00440A06">
      <w:pPr>
        <w:pStyle w:val="Text"/>
        <w:ind w:firstLine="144"/>
        <w:rPr>
          <w:lang w:eastAsia="zh-CN"/>
        </w:rPr>
      </w:pPr>
      <w:bookmarkStart w:id="23" w:name="OLE_LINK46"/>
      <w:bookmarkStart w:id="24" w:name="OLE_LINK47"/>
      <w:r w:rsidRPr="00F43257">
        <w:rPr>
          <w:rFonts w:hint="eastAsia"/>
          <w:lang w:eastAsia="zh-CN"/>
        </w:rPr>
        <w:t xml:space="preserve">Fig. </w:t>
      </w:r>
      <w:r w:rsidR="00E33611" w:rsidRPr="00F43257">
        <w:rPr>
          <w:rFonts w:hint="eastAsia"/>
          <w:lang w:eastAsia="zh-CN"/>
        </w:rPr>
        <w:t>7</w:t>
      </w:r>
      <w:r w:rsidRPr="00F43257">
        <w:rPr>
          <w:rFonts w:hint="eastAsia"/>
          <w:lang w:eastAsia="zh-CN"/>
        </w:rPr>
        <w:t xml:space="preserve"> </w:t>
      </w:r>
      <w:bookmarkEnd w:id="23"/>
      <w:bookmarkEnd w:id="24"/>
      <w:r w:rsidRPr="00F43257">
        <w:rPr>
          <w:rFonts w:hint="eastAsia"/>
          <w:lang w:eastAsia="zh-CN"/>
        </w:rPr>
        <w:t xml:space="preserve">shows the signals recorded on all 15 channels </w:t>
      </w:r>
      <w:r w:rsidR="0001155A" w:rsidRPr="00F43257">
        <w:rPr>
          <w:rFonts w:hint="eastAsia"/>
          <w:lang w:eastAsia="zh-CN"/>
        </w:rPr>
        <w:t>of one hit event</w:t>
      </w:r>
      <w:r w:rsidRPr="00F43257">
        <w:rPr>
          <w:rFonts w:hint="eastAsia"/>
          <w:lang w:eastAsia="zh-CN"/>
        </w:rPr>
        <w:t>.</w:t>
      </w:r>
      <w:r w:rsidR="00E33611" w:rsidRPr="00F43257">
        <w:rPr>
          <w:lang w:eastAsia="zh-CN"/>
        </w:rPr>
        <w:t xml:space="preserve"> There are 47 anode strips, which are divided into 3 groups to be encoded and decoded individually, and the width of each strip is 1.07mm. The baseline </w:t>
      </w:r>
      <w:r w:rsidR="00441C7F" w:rsidRPr="00F43257">
        <w:rPr>
          <w:lang w:eastAsia="zh-CN"/>
        </w:rPr>
        <w:t>noise is about 2.5fC. We take </w:t>
      </w:r>
      <w:r w:rsidR="00441C7F" w:rsidRPr="00F43257">
        <w:rPr>
          <w:rFonts w:hint="eastAsia"/>
          <w:lang w:eastAsia="zh-CN"/>
        </w:rPr>
        <w:t>twice the noise</w:t>
      </w:r>
      <w:r w:rsidR="00E33611" w:rsidRPr="00F43257">
        <w:rPr>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sidRPr="00F43257">
        <w:rPr>
          <w:lang w:eastAsia="zh-CN"/>
        </w:rPr>
        <w:t xml:space="preserve"> Channel 12 and channel 14 mean</w:t>
      </w:r>
      <w:r w:rsidR="00E33611" w:rsidRPr="00F43257">
        <w:rPr>
          <w:lang w:eastAsia="zh-CN"/>
        </w:rPr>
        <w:t xml:space="preserve"> that strip 26 is hit, too. According to the distribution of charge on the two strips, the true hit point is strip 25.25, and the width of the event is about 2 strips, which means 2.14mm.</w:t>
      </w:r>
      <w:r w:rsidRPr="00F43257">
        <w:rPr>
          <w:rFonts w:hint="eastAsia"/>
          <w:lang w:eastAsia="zh-CN"/>
        </w:rPr>
        <w:t xml:space="preserve"> </w:t>
      </w:r>
    </w:p>
    <w:p w14:paraId="31628FC6" w14:textId="2F93C145" w:rsidR="00D27817" w:rsidRPr="00F43257" w:rsidRDefault="008C0293" w:rsidP="00440A06">
      <w:pPr>
        <w:ind w:firstLineChars="50" w:firstLine="100"/>
        <w:jc w:val="both"/>
        <w:rPr>
          <w:lang w:eastAsia="zh-CN"/>
        </w:rPr>
      </w:pPr>
      <w:r w:rsidRPr="00F43257">
        <w:rPr>
          <w:lang w:eastAsia="zh-CN"/>
        </w:rPr>
        <w:t xml:space="preserve">Fig. </w:t>
      </w:r>
      <w:r w:rsidRPr="00F43257">
        <w:rPr>
          <w:rFonts w:hint="eastAsia"/>
          <w:lang w:eastAsia="zh-CN"/>
        </w:rPr>
        <w:t>8</w:t>
      </w:r>
      <w:r w:rsidR="00D27817" w:rsidRPr="00F43257">
        <w:rPr>
          <w:lang w:eastAsia="zh-CN"/>
        </w:rPr>
        <w:t xml:space="preserve"> shows the decoded spatial resolution result of the detector. The width of anode strip is 1.07mm. A large number of statistics have been made for a fixed X-ray incidence location. </w:t>
      </w:r>
      <w:r w:rsidR="001A7B3F" w:rsidRPr="00F43257">
        <w:rPr>
          <w:lang w:eastAsia="zh-CN"/>
        </w:rPr>
        <w:t xml:space="preserve">If the threshold is set to twice the noise, the correct rate of decoding can reach 94%. </w:t>
      </w:r>
      <w:r w:rsidR="00D27817" w:rsidRPr="00F43257">
        <w:rPr>
          <w:lang w:eastAsia="zh-CN"/>
        </w:rPr>
        <w:t>The root-mean-square (RMS) of the statistical histogram is 1.69 strips, which mean the resolution is 1.8mm.</w:t>
      </w:r>
    </w:p>
    <w:p w14:paraId="5C5E733F" w14:textId="0CFD3E73" w:rsidR="00A41D15" w:rsidRPr="00F43257" w:rsidRDefault="00A41D15" w:rsidP="00440A06">
      <w:pPr>
        <w:ind w:firstLineChars="50" w:firstLine="100"/>
        <w:jc w:val="both"/>
        <w:rPr>
          <w:lang w:eastAsia="zh-CN"/>
        </w:rPr>
      </w:pPr>
      <w:r w:rsidRPr="00F43257">
        <w:rPr>
          <w:lang w:eastAsia="zh-CN"/>
        </w:rPr>
        <w:t xml:space="preserve">Fig. </w:t>
      </w:r>
      <w:r w:rsidR="008F02EB" w:rsidRPr="00F43257">
        <w:rPr>
          <w:rFonts w:hint="eastAsia"/>
          <w:lang w:eastAsia="zh-CN"/>
        </w:rPr>
        <w:t>9</w:t>
      </w:r>
      <w:r w:rsidRPr="00F43257">
        <w:rPr>
          <w:lang w:eastAsia="zh-CN"/>
        </w:rPr>
        <w:t xml:space="preserve"> shows the results of linearity in the position scanning test. The test setup has been shown in Fig. </w:t>
      </w:r>
      <w:r w:rsidR="00E71F3F" w:rsidRPr="00F43257">
        <w:rPr>
          <w:rFonts w:hint="eastAsia"/>
          <w:lang w:eastAsia="zh-CN"/>
        </w:rPr>
        <w:t>6</w:t>
      </w:r>
      <w:r w:rsidRPr="00F43257">
        <w:rPr>
          <w:lang w:eastAsia="zh-CN"/>
        </w:rPr>
        <w:t>. During the test, the detector was moved with a step of 0.5mm every time. The X-axis of Fig.</w:t>
      </w:r>
      <w:r w:rsidR="00E71F3F" w:rsidRPr="00F43257">
        <w:rPr>
          <w:rFonts w:hint="eastAsia"/>
          <w:lang w:eastAsia="zh-CN"/>
        </w:rPr>
        <w:t xml:space="preserve"> 9</w:t>
      </w:r>
      <w:r w:rsidRPr="00F43257">
        <w:rPr>
          <w:lang w:eastAsia="zh-CN"/>
        </w:rPr>
        <w:t xml:space="preserve"> represents the No. of the scanning, and Y-axis means the decoded anode strip of each time. P</w:t>
      </w:r>
      <w:r w:rsidR="00E630D4" w:rsidRPr="00F43257">
        <w:rPr>
          <w:rFonts w:hint="eastAsia"/>
          <w:lang w:eastAsia="zh-CN"/>
        </w:rPr>
        <w:t>1</w:t>
      </w:r>
      <w:r w:rsidRPr="00F43257">
        <w:rPr>
          <w:lang w:eastAsia="zh-CN"/>
        </w:rPr>
        <w:t xml:space="preserve"> shows the slope of the fitted red line, which means the step of every movement </w:t>
      </w:r>
      <w:r w:rsidRPr="00F43257">
        <w:rPr>
          <w:lang w:eastAsia="zh-CN"/>
        </w:rPr>
        <w:lastRenderedPageBreak/>
        <w:t>is 0.464 strips (0.496mm). It's very close to the ideal step of 0.5mm. </w:t>
      </w:r>
    </w:p>
    <w:p w14:paraId="4BDD4B6E" w14:textId="77777777" w:rsidR="00D8434B" w:rsidRPr="00F43257" w:rsidRDefault="00D8434B" w:rsidP="00440A06">
      <w:pPr>
        <w:pStyle w:val="a4"/>
        <w:ind w:firstLine="0"/>
        <w:rPr>
          <w:lang w:eastAsia="zh-CN"/>
        </w:rPr>
      </w:pPr>
    </w:p>
    <w:p w14:paraId="763F6385" w14:textId="6627A118" w:rsidR="00E97B99" w:rsidRPr="00F43257" w:rsidRDefault="00D8434B" w:rsidP="00D2276B">
      <w:pPr>
        <w:pStyle w:val="1"/>
      </w:pPr>
      <w:r w:rsidRPr="00F43257">
        <w:rPr>
          <w:rFonts w:hint="eastAsia"/>
          <w:lang w:eastAsia="zh-CN"/>
        </w:rPr>
        <w:t>Conclusion</w:t>
      </w:r>
    </w:p>
    <w:p w14:paraId="3CD86D13" w14:textId="31DF397E" w:rsidR="00D8434B" w:rsidRPr="00F43257" w:rsidRDefault="00D8434B" w:rsidP="00440A06">
      <w:pPr>
        <w:pStyle w:val="Text"/>
        <w:ind w:firstLine="144"/>
        <w:rPr>
          <w:lang w:eastAsia="zh-CN"/>
        </w:rPr>
      </w:pPr>
      <w:r w:rsidRPr="00F43257">
        <w:rPr>
          <w:rFonts w:hint="eastAsia"/>
          <w:lang w:eastAsia="zh-CN"/>
        </w:rPr>
        <w:t>A novel m</w:t>
      </w:r>
      <w:r w:rsidRPr="00F43257">
        <w:rPr>
          <w:lang w:eastAsia="zh-CN"/>
        </w:rPr>
        <w:t>ethod</w:t>
      </w:r>
      <w:r w:rsidRPr="00F43257">
        <w:rPr>
          <w:rFonts w:hint="eastAsia"/>
          <w:lang w:eastAsia="zh-CN"/>
        </w:rPr>
        <w:t xml:space="preserve"> of encoded m</w:t>
      </w:r>
      <w:r w:rsidRPr="00F43257">
        <w:rPr>
          <w:lang w:eastAsia="zh-CN"/>
        </w:rPr>
        <w:t>ultiplexing</w:t>
      </w:r>
      <w:r w:rsidRPr="00F43257">
        <w:rPr>
          <w:rFonts w:hint="eastAsia"/>
          <w:lang w:eastAsia="zh-CN"/>
        </w:rPr>
        <w:t xml:space="preserve"> r</w:t>
      </w:r>
      <w:r w:rsidRPr="00F43257">
        <w:rPr>
          <w:lang w:eastAsia="zh-CN"/>
        </w:rPr>
        <w:t xml:space="preserve">eadout for </w:t>
      </w:r>
      <w:r w:rsidRPr="00F43257">
        <w:rPr>
          <w:rFonts w:hint="eastAsia"/>
          <w:lang w:eastAsia="zh-CN"/>
        </w:rPr>
        <w:t>m</w:t>
      </w:r>
      <w:r w:rsidRPr="00F43257">
        <w:rPr>
          <w:lang w:eastAsia="zh-CN"/>
        </w:rPr>
        <w:t xml:space="preserve">icro-pattern </w:t>
      </w:r>
      <w:r w:rsidRPr="00F43257">
        <w:rPr>
          <w:rFonts w:hint="eastAsia"/>
          <w:lang w:eastAsia="zh-CN"/>
        </w:rPr>
        <w:t>g</w:t>
      </w:r>
      <w:r w:rsidRPr="00F43257">
        <w:rPr>
          <w:lang w:eastAsia="zh-CN"/>
        </w:rPr>
        <w:t>as</w:t>
      </w:r>
      <w:r w:rsidRPr="00F43257">
        <w:rPr>
          <w:rFonts w:hint="eastAsia"/>
          <w:lang w:eastAsia="zh-CN"/>
        </w:rPr>
        <w:t xml:space="preserve"> d</w:t>
      </w:r>
      <w:r w:rsidRPr="00F43257">
        <w:rPr>
          <w:lang w:eastAsia="zh-CN"/>
        </w:rPr>
        <w:t>etector</w:t>
      </w:r>
      <w:r w:rsidRPr="00F43257">
        <w:rPr>
          <w:rFonts w:hint="eastAsia"/>
          <w:lang w:eastAsia="zh-CN"/>
        </w:rPr>
        <w:t xml:space="preserve">s is presented in this work. The method is </w:t>
      </w:r>
      <w:r w:rsidRPr="00F43257">
        <w:rPr>
          <w:lang w:eastAsia="zh-CN"/>
        </w:rPr>
        <w:t>demonstrate</w:t>
      </w:r>
      <w:r w:rsidRPr="00F43257">
        <w:rPr>
          <w:rFonts w:hint="eastAsia"/>
          <w:lang w:eastAsia="zh-CN"/>
        </w:rPr>
        <w:t xml:space="preserve">d by the </w:t>
      </w:r>
      <w:r w:rsidRPr="00F43257">
        <w:rPr>
          <w:lang w:eastAsia="zh-CN"/>
        </w:rPr>
        <w:t>Eulerian path</w:t>
      </w:r>
      <w:r w:rsidRPr="00F43257">
        <w:rPr>
          <w:rFonts w:hint="eastAsia"/>
          <w:lang w:eastAsia="zh-CN"/>
        </w:rPr>
        <w:t xml:space="preserve"> of graph theory. A</w:t>
      </w:r>
      <w:r w:rsidRPr="00F43257">
        <w:rPr>
          <w:lang w:eastAsia="zh-CN"/>
        </w:rPr>
        <w:t xml:space="preserve"> standard</w:t>
      </w:r>
      <w:r w:rsidR="00445905" w:rsidRPr="00F43257">
        <w:rPr>
          <w:rFonts w:hint="eastAsia"/>
          <w:lang w:eastAsia="zh-CN"/>
        </w:rPr>
        <w:t xml:space="preserve"> rule</w:t>
      </w:r>
      <w:r w:rsidRPr="00F43257">
        <w:rPr>
          <w:rFonts w:hint="eastAsia"/>
          <w:lang w:eastAsia="zh-CN"/>
        </w:rPr>
        <w:t xml:space="preserve"> </w:t>
      </w:r>
      <w:r w:rsidRPr="00F43257">
        <w:rPr>
          <w:lang w:eastAsia="zh-CN"/>
        </w:rPr>
        <w:t>for</w:t>
      </w:r>
      <w:r w:rsidRPr="00F43257">
        <w:rPr>
          <w:rFonts w:hint="eastAsia"/>
          <w:lang w:eastAsia="zh-CN"/>
        </w:rPr>
        <w:t xml:space="preserve"> encoding is</w:t>
      </w:r>
      <w:r w:rsidRPr="00F43257">
        <w:rPr>
          <w:lang w:eastAsia="zh-CN"/>
        </w:rPr>
        <w:t xml:space="preserve"> provided</w:t>
      </w:r>
      <w:r w:rsidRPr="00F43257">
        <w:rPr>
          <w:rFonts w:hint="eastAsia"/>
          <w:lang w:eastAsia="zh-CN"/>
        </w:rPr>
        <w:t>, and general formulas of encoding &amp; decoding for n channels are derived. U</w:t>
      </w:r>
      <w:r w:rsidRPr="00F43257">
        <w:rPr>
          <w:lang w:eastAsia="zh-CN"/>
        </w:rPr>
        <w:t>nder the premise of such rules</w:t>
      </w:r>
      <w:r w:rsidRPr="00F43257">
        <w:rPr>
          <w:rFonts w:hint="eastAsia"/>
          <w:lang w:eastAsia="zh-CN"/>
        </w:rPr>
        <w:t xml:space="preserve">, a </w:t>
      </w:r>
      <w:r w:rsidRPr="00F43257">
        <w:rPr>
          <w:lang w:eastAsia="zh-CN"/>
        </w:rPr>
        <w:t xml:space="preserve">one-dimensional </w:t>
      </w:r>
      <w:r w:rsidRPr="00F43257">
        <w:rPr>
          <w:rFonts w:hint="eastAsia"/>
          <w:lang w:eastAsia="zh-CN"/>
        </w:rPr>
        <w:t xml:space="preserve">position encoding </w:t>
      </w:r>
      <w:r w:rsidRPr="00F43257">
        <w:rPr>
          <w:lang w:eastAsia="zh-CN"/>
        </w:rPr>
        <w:t>readout</w:t>
      </w:r>
      <w:r w:rsidR="003123C2" w:rsidRPr="00F43257">
        <w:rPr>
          <w:rFonts w:hint="eastAsia"/>
          <w:lang w:eastAsia="zh-CN"/>
        </w:rPr>
        <w:t xml:space="preserve"> circuit board</w:t>
      </w:r>
      <w:r w:rsidRPr="00F43257">
        <w:rPr>
          <w:rFonts w:hint="eastAsia"/>
          <w:lang w:eastAsia="zh-CN"/>
        </w:rPr>
        <w:t xml:space="preserve"> is designed </w:t>
      </w:r>
      <w:r w:rsidRPr="00F43257">
        <w:rPr>
          <w:lang w:eastAsia="zh-CN"/>
        </w:rPr>
        <w:t xml:space="preserve">based </w:t>
      </w:r>
      <w:r w:rsidRPr="00F43257">
        <w:rPr>
          <w:rFonts w:hint="eastAsia"/>
          <w:lang w:eastAsia="zh-CN"/>
        </w:rPr>
        <w:t xml:space="preserve">on </w:t>
      </w:r>
      <w:r w:rsidRPr="00F43257">
        <w:rPr>
          <w:lang w:eastAsia="zh-CN"/>
        </w:rPr>
        <w:t xml:space="preserve">a </w:t>
      </w:r>
      <w:r w:rsidRPr="00F43257">
        <w:rPr>
          <w:rFonts w:hint="eastAsia"/>
          <w:lang w:eastAsia="zh-CN"/>
        </w:rPr>
        <w:t>5</w:t>
      </w:r>
      <w:r w:rsidRPr="00F43257">
        <w:rPr>
          <w:lang w:eastAsia="zh-CN"/>
        </w:rPr>
        <w:t>×</w:t>
      </w:r>
      <w:r w:rsidRPr="00F43257">
        <w:rPr>
          <w:rFonts w:hint="eastAsia"/>
          <w:lang w:eastAsia="zh-CN"/>
        </w:rPr>
        <w:t>5 cm</w:t>
      </w:r>
      <w:r w:rsidRPr="00F43257">
        <w:rPr>
          <w:rFonts w:hint="eastAsia"/>
          <w:vertAlign w:val="superscript"/>
          <w:lang w:eastAsia="zh-CN"/>
        </w:rPr>
        <w:t>2</w:t>
      </w:r>
      <w:r w:rsidRPr="00F43257">
        <w:rPr>
          <w:rFonts w:hint="eastAsia"/>
          <w:lang w:eastAsia="zh-CN"/>
        </w:rPr>
        <w:t xml:space="preserve"> THGEM</w:t>
      </w:r>
      <w:r w:rsidRPr="00F43257">
        <w:rPr>
          <w:rFonts w:hint="eastAsia"/>
          <w:lang w:eastAsia="zh-CN"/>
        </w:rPr>
        <w:t>，</w:t>
      </w:r>
      <w:r w:rsidRPr="00F43257">
        <w:rPr>
          <w:rFonts w:hint="eastAsia"/>
          <w:lang w:eastAsia="zh-CN"/>
        </w:rPr>
        <w:t>and a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 is carried out on a 8 keV Cu X-ray source with 100</w:t>
      </w:r>
      <w:r w:rsidR="006A34B2" w:rsidRPr="00F43257">
        <w:rPr>
          <w:rFonts w:hint="eastAsia"/>
          <w:lang w:eastAsia="zh-CN"/>
        </w:rPr>
        <w:t xml:space="preserve"> </w:t>
      </w:r>
      <w:r w:rsidRPr="00F43257">
        <w:rPr>
          <w:lang w:eastAsia="zh-CN"/>
        </w:rPr>
        <w:t>μ</w:t>
      </w:r>
      <w:r w:rsidRPr="00F43257">
        <w:rPr>
          <w:rFonts w:hint="eastAsia"/>
          <w:lang w:eastAsia="zh-CN"/>
        </w:rPr>
        <w:t xml:space="preserve">m slit. </w:t>
      </w:r>
      <w:r w:rsidR="00E71F3F" w:rsidRPr="00F43257">
        <w:rPr>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sidRPr="00F43257">
        <w:rPr>
          <w:rFonts w:hint="eastAsia"/>
          <w:lang w:eastAsia="zh-CN"/>
        </w:rPr>
        <w:t xml:space="preserve"> </w:t>
      </w:r>
      <w:r w:rsidR="00E71F3F" w:rsidRPr="00F43257">
        <w:rPr>
          <w:lang w:eastAsia="zh-CN"/>
        </w:rPr>
        <w:t xml:space="preserve">mm. </w:t>
      </w:r>
      <w:r w:rsidRPr="00F43257">
        <w:rPr>
          <w:rFonts w:hint="eastAsia"/>
          <w:lang w:eastAsia="zh-CN"/>
        </w:rPr>
        <w:t>Th</w:t>
      </w:r>
      <w:r w:rsidR="006D6A60" w:rsidRPr="00F43257">
        <w:rPr>
          <w:rFonts w:hint="eastAsia"/>
          <w:lang w:eastAsia="zh-CN"/>
        </w:rPr>
        <w:t>is</w:t>
      </w:r>
      <w:r w:rsidRPr="00F43257">
        <w:rPr>
          <w:rFonts w:hint="eastAsia"/>
          <w:lang w:eastAsia="zh-CN"/>
        </w:rPr>
        <w:t xml:space="preserve"> method provides an a</w:t>
      </w:r>
      <w:r w:rsidRPr="00F43257">
        <w:rPr>
          <w:lang w:eastAsia="zh-CN"/>
        </w:rPr>
        <w:t>ttractive</w:t>
      </w:r>
      <w:r w:rsidRPr="00F43257">
        <w:rPr>
          <w:rFonts w:hint="eastAsia"/>
          <w:lang w:eastAsia="zh-CN"/>
        </w:rPr>
        <w:t xml:space="preserve"> way to </w:t>
      </w:r>
      <w:r w:rsidRPr="00F43257">
        <w:rPr>
          <w:lang w:eastAsia="zh-CN"/>
        </w:rPr>
        <w:t>significantly</w:t>
      </w:r>
      <w:r w:rsidRPr="00F43257">
        <w:rPr>
          <w:rFonts w:hint="eastAsia"/>
          <w:lang w:eastAsia="zh-CN"/>
        </w:rPr>
        <w:t xml:space="preserve"> reduce the number of readout channels</w:t>
      </w:r>
      <w:r w:rsidRPr="00F43257">
        <w:rPr>
          <w:lang w:eastAsia="zh-CN"/>
        </w:rPr>
        <w:t>.</w:t>
      </w:r>
      <w:r w:rsidRPr="00F43257">
        <w:rPr>
          <w:rFonts w:hint="eastAsia"/>
          <w:lang w:eastAsia="zh-CN"/>
        </w:rPr>
        <w:t xml:space="preserve"> I</w:t>
      </w:r>
      <w:r w:rsidRPr="00F43257">
        <w:rPr>
          <w:lang w:eastAsia="zh-CN"/>
        </w:rPr>
        <w:t>nevitably</w:t>
      </w:r>
      <w:r w:rsidRPr="00F43257">
        <w:rPr>
          <w:rFonts w:hint="eastAsia"/>
          <w:lang w:eastAsia="zh-CN"/>
        </w:rPr>
        <w:t xml:space="preserve">, the method has some </w:t>
      </w:r>
      <w:hyperlink r:id="rId35" w:history="1">
        <w:r w:rsidRPr="00F43257">
          <w:rPr>
            <w:lang w:eastAsia="zh-CN"/>
          </w:rPr>
          <w:t>disadvantage</w:t>
        </w:r>
      </w:hyperlink>
      <w:r w:rsidRPr="00F43257">
        <w:rPr>
          <w:rFonts w:hint="eastAsia"/>
          <w:lang w:eastAsia="zh-CN"/>
        </w:rPr>
        <w:t>s, such as lowering the s</w:t>
      </w:r>
      <w:r w:rsidRPr="00F43257">
        <w:rPr>
          <w:lang w:eastAsia="zh-CN"/>
        </w:rPr>
        <w:t xml:space="preserve">ignal to </w:t>
      </w:r>
      <w:r w:rsidRPr="00F43257">
        <w:rPr>
          <w:rFonts w:hint="eastAsia"/>
          <w:lang w:eastAsia="zh-CN"/>
        </w:rPr>
        <w:t>n</w:t>
      </w:r>
      <w:r w:rsidRPr="00F43257">
        <w:rPr>
          <w:lang w:eastAsia="zh-CN"/>
        </w:rPr>
        <w:t xml:space="preserve">oise </w:t>
      </w:r>
      <w:r w:rsidRPr="00F43257">
        <w:rPr>
          <w:rFonts w:hint="eastAsia"/>
          <w:lang w:eastAsia="zh-CN"/>
        </w:rPr>
        <w:t>r</w:t>
      </w:r>
      <w:r w:rsidRPr="00F43257">
        <w:rPr>
          <w:lang w:eastAsia="zh-CN"/>
        </w:rPr>
        <w:t>atio</w:t>
      </w:r>
      <w:r w:rsidRPr="00F43257">
        <w:rPr>
          <w:rFonts w:hint="eastAsia"/>
          <w:lang w:eastAsia="zh-CN"/>
        </w:rPr>
        <w:t xml:space="preserve"> (SNR) and lowering the detector</w:t>
      </w:r>
      <w:r w:rsidRPr="00F43257">
        <w:rPr>
          <w:lang w:eastAsia="zh-CN"/>
        </w:rPr>
        <w:t>’</w:t>
      </w:r>
      <w:r w:rsidRPr="00F43257">
        <w:rPr>
          <w:rFonts w:hint="eastAsia"/>
          <w:lang w:eastAsia="zh-CN"/>
        </w:rPr>
        <w:t xml:space="preserve">s </w:t>
      </w:r>
      <w:r w:rsidRPr="00F43257">
        <w:rPr>
          <w:lang w:eastAsia="zh-CN"/>
        </w:rPr>
        <w:t>rate capability</w:t>
      </w:r>
      <w:r w:rsidRPr="00F43257">
        <w:rPr>
          <w:rFonts w:hint="eastAsia"/>
          <w:lang w:eastAsia="zh-CN"/>
        </w:rPr>
        <w:t>.</w:t>
      </w:r>
    </w:p>
    <w:p w14:paraId="14B07D6F" w14:textId="77777777" w:rsidR="005D72BB" w:rsidRPr="00F43257" w:rsidRDefault="005D72BB" w:rsidP="00440A06">
      <w:pPr>
        <w:pStyle w:val="Text"/>
        <w:ind w:firstLine="0"/>
      </w:pPr>
    </w:p>
    <w:p w14:paraId="20716BEF" w14:textId="77777777" w:rsidR="00E97402" w:rsidRPr="00F43257" w:rsidRDefault="00E97402" w:rsidP="00D2276B">
      <w:pPr>
        <w:pStyle w:val="ReferenceHead"/>
      </w:pPr>
      <w:r w:rsidRPr="00F43257">
        <w:t>References</w:t>
      </w:r>
    </w:p>
    <w:p w14:paraId="3D0AB03D" w14:textId="2B32C727" w:rsidR="00C11E83" w:rsidRPr="00F43257" w:rsidRDefault="00081DF7" w:rsidP="00440A06">
      <w:pPr>
        <w:pStyle w:val="References"/>
      </w:pPr>
      <w:r w:rsidRPr="00F43257">
        <w:t>Titov M</w:t>
      </w:r>
      <w:r w:rsidRPr="00F43257">
        <w:rPr>
          <w:rFonts w:hint="eastAsia"/>
          <w:lang w:eastAsia="zh-CN"/>
        </w:rPr>
        <w:t>,</w:t>
      </w:r>
      <w:r w:rsidR="00D50E4D" w:rsidRPr="00F43257">
        <w:t xml:space="preserve"> </w:t>
      </w:r>
      <w:r w:rsidRPr="00F43257">
        <w:rPr>
          <w:lang w:eastAsia="zh-CN"/>
        </w:rPr>
        <w:t>“</w:t>
      </w:r>
      <w:r w:rsidR="00D50E4D" w:rsidRPr="00F43257">
        <w:t>New developments and future pers</w:t>
      </w:r>
      <w:r w:rsidRPr="00F43257">
        <w:t>pectives of gaseous detectors</w:t>
      </w:r>
      <w:r w:rsidRPr="00F43257">
        <w:rPr>
          <w:rFonts w:hint="eastAsia"/>
          <w:lang w:eastAsia="zh-CN"/>
        </w:rPr>
        <w:t>,</w:t>
      </w:r>
      <w:r w:rsidRPr="00F43257">
        <w:rPr>
          <w:lang w:eastAsia="zh-CN"/>
        </w:rPr>
        <w:t>”</w:t>
      </w:r>
      <w:r w:rsidR="00D50E4D" w:rsidRPr="00F43257">
        <w:t xml:space="preserve"> </w:t>
      </w:r>
      <w:r w:rsidR="00D50E4D" w:rsidRPr="00F43257">
        <w:rPr>
          <w:i/>
        </w:rPr>
        <w:t>Nuclear Instruments and Methods in Physics Research Section A</w:t>
      </w:r>
      <w:r w:rsidRPr="00F43257">
        <w:rPr>
          <w:rFonts w:hint="eastAsia"/>
          <w:lang w:eastAsia="zh-CN"/>
        </w:rPr>
        <w:t>,</w:t>
      </w:r>
      <w:r w:rsidR="00DF12E8" w:rsidRPr="00F43257">
        <w:rPr>
          <w:lang w:eastAsia="zh-CN"/>
        </w:rPr>
        <w:t xml:space="preserve"> vol.</w:t>
      </w:r>
      <w:r w:rsidR="00DF12E8" w:rsidRPr="00F43257">
        <w:rPr>
          <w:rFonts w:hint="eastAsia"/>
          <w:lang w:eastAsia="zh-CN"/>
        </w:rPr>
        <w:t xml:space="preserve"> 581, pp. 25-37, Jan. 2007.</w:t>
      </w:r>
    </w:p>
    <w:p w14:paraId="7D5275E7" w14:textId="77777777" w:rsidR="0040542E" w:rsidRPr="00F43257" w:rsidRDefault="0040542E" w:rsidP="0040542E">
      <w:pPr>
        <w:pStyle w:val="References"/>
      </w:pPr>
      <w:r w:rsidRPr="00F43257">
        <w:t xml:space="preserve">Liu Q et al., “A successful application of thinner-THGEMs,” in </w:t>
      </w:r>
      <w:r w:rsidRPr="00F43257">
        <w:rPr>
          <w:i/>
        </w:rPr>
        <w:t>Proc</w:t>
      </w:r>
      <w:r w:rsidRPr="00F43257">
        <w:t>.</w:t>
      </w:r>
      <w:r w:rsidRPr="00F43257">
        <w:rPr>
          <w:i/>
        </w:rPr>
        <w:t xml:space="preserve"> 3</w:t>
      </w:r>
      <w:r w:rsidRPr="00F43257">
        <w:rPr>
          <w:i/>
          <w:vertAlign w:val="superscript"/>
        </w:rPr>
        <w:t>rd</w:t>
      </w:r>
      <w:r w:rsidRPr="00F43257">
        <w:rPr>
          <w:i/>
        </w:rPr>
        <w:t xml:space="preserve"> international conference on micro pattern gaseous detectors</w:t>
      </w:r>
      <w:r w:rsidRPr="00F43257">
        <w:t>, Zaragoza, Spain, Jul. 2013.</w:t>
      </w:r>
    </w:p>
    <w:p w14:paraId="6E2A334D" w14:textId="18F2495E" w:rsidR="00192FF7" w:rsidRPr="00F43257" w:rsidRDefault="003021C8" w:rsidP="0040542E">
      <w:pPr>
        <w:pStyle w:val="References"/>
      </w:pPr>
      <w:r w:rsidRPr="00F43257">
        <w:t>Ji X, “PandaX-III: high-pressure gas TPC for Xe136 neutrinoless double beta decay at CJPL</w:t>
      </w:r>
      <w:r w:rsidRPr="00F43257">
        <w:rPr>
          <w:rFonts w:hint="eastAsia"/>
        </w:rPr>
        <w:t>,</w:t>
      </w:r>
      <w:r w:rsidRPr="00F43257">
        <w:t>”</w:t>
      </w:r>
      <w:r w:rsidRPr="00F43257">
        <w:rPr>
          <w:rFonts w:hint="eastAsia"/>
        </w:rPr>
        <w:t xml:space="preserve"> in</w:t>
      </w:r>
      <w:r w:rsidRPr="00F43257">
        <w:rPr>
          <w:rFonts w:hint="eastAsia"/>
          <w:i/>
        </w:rPr>
        <w:t xml:space="preserve"> APS April Meeting 2016</w:t>
      </w:r>
      <w:r w:rsidRPr="00F43257">
        <w:rPr>
          <w:rFonts w:hint="eastAsia"/>
        </w:rPr>
        <w:t>, Salt Lack City, USA, Apr. 2016</w:t>
      </w:r>
    </w:p>
    <w:p w14:paraId="38BAE5EE" w14:textId="4C88F63C" w:rsidR="00C11E83" w:rsidRPr="00F43257" w:rsidRDefault="004D247E" w:rsidP="00440A06">
      <w:pPr>
        <w:pStyle w:val="References"/>
      </w:pPr>
      <w:r w:rsidRPr="00F43257">
        <w:t>Kataria D O, Chaudery R, Rees K</w:t>
      </w:r>
      <w:r w:rsidRPr="00F43257">
        <w:rPr>
          <w:rFonts w:hint="eastAsia"/>
          <w:lang w:eastAsia="zh-CN"/>
        </w:rPr>
        <w:t>,</w:t>
      </w:r>
      <w:r w:rsidR="00B04A8A" w:rsidRPr="00F43257">
        <w:t xml:space="preserve"> </w:t>
      </w:r>
      <w:r w:rsidRPr="00F43257">
        <w:rPr>
          <w:lang w:eastAsia="zh-CN"/>
        </w:rPr>
        <w:t>“</w:t>
      </w:r>
      <w:r w:rsidR="00B04A8A" w:rsidRPr="00F43257">
        <w:t>High-speed position readout for microchannel plate-b</w:t>
      </w:r>
      <w:r w:rsidRPr="00F43257">
        <w:t>ased space plasma instruments</w:t>
      </w:r>
      <w:r w:rsidRPr="00F43257">
        <w:rPr>
          <w:rFonts w:hint="eastAsia"/>
          <w:lang w:eastAsia="zh-CN"/>
        </w:rPr>
        <w:t>,</w:t>
      </w:r>
      <w:r w:rsidRPr="00F43257">
        <w:rPr>
          <w:lang w:eastAsia="zh-CN"/>
        </w:rPr>
        <w:t>”</w:t>
      </w:r>
      <w:r w:rsidR="00B04A8A" w:rsidRPr="00F43257">
        <w:t xml:space="preserve"> </w:t>
      </w:r>
      <w:r w:rsidR="00B04A8A" w:rsidRPr="00F43257">
        <w:rPr>
          <w:i/>
        </w:rPr>
        <w:t>Nuclear Instruments and Methods in Physics Research Section</w:t>
      </w:r>
      <w:r w:rsidR="000242F9" w:rsidRPr="00F43257">
        <w:rPr>
          <w:i/>
        </w:rPr>
        <w:t xml:space="preserve"> A: Accelerators, Spectrometers</w:t>
      </w:r>
      <w:r w:rsidR="000242F9" w:rsidRPr="00F43257">
        <w:rPr>
          <w:rFonts w:hint="eastAsia"/>
          <w:i/>
          <w:lang w:eastAsia="zh-CN"/>
        </w:rPr>
        <w:t>,</w:t>
      </w:r>
      <w:r w:rsidR="00B04A8A" w:rsidRPr="00F43257">
        <w:t xml:space="preserve"> </w:t>
      </w:r>
      <w:r w:rsidR="00B04A8A" w:rsidRPr="00F43257">
        <w:rPr>
          <w:i/>
        </w:rPr>
        <w:t>Detectors and Associated Equipment</w:t>
      </w:r>
      <w:r w:rsidR="00B04A8A" w:rsidRPr="00F43257">
        <w:t>,</w:t>
      </w:r>
      <w:r w:rsidR="00DB73BF" w:rsidRPr="00F43257">
        <w:rPr>
          <w:rFonts w:hint="eastAsia"/>
          <w:lang w:eastAsia="zh-CN"/>
        </w:rPr>
        <w:t xml:space="preserve"> vol. 573, pp. 240-242, Jan. 2007</w:t>
      </w:r>
      <w:r w:rsidR="00B04A8A" w:rsidRPr="00F43257">
        <w:t xml:space="preserve">. </w:t>
      </w:r>
    </w:p>
    <w:p w14:paraId="5CDEC5C3" w14:textId="0F5A61D0" w:rsidR="00F00FEB" w:rsidRPr="00F43257" w:rsidRDefault="00093EDD" w:rsidP="00440A06">
      <w:pPr>
        <w:pStyle w:val="References"/>
      </w:pPr>
      <w:r w:rsidRPr="00F43257">
        <w:rPr>
          <w:rFonts w:hint="eastAsia"/>
        </w:rPr>
        <w:t>R. Hu,et al.,</w:t>
      </w:r>
      <w:r w:rsidR="00D211C8" w:rsidRPr="00F43257">
        <w:rPr>
          <w:rFonts w:hint="eastAsia"/>
          <w:lang w:eastAsia="zh-CN"/>
        </w:rPr>
        <w:t xml:space="preserve"> </w:t>
      </w:r>
      <w:r w:rsidR="00D211C8" w:rsidRPr="00F43257">
        <w:rPr>
          <w:lang w:eastAsia="zh-CN"/>
        </w:rPr>
        <w:t>“</w:t>
      </w:r>
      <w:r w:rsidR="00D211C8" w:rsidRPr="00F43257">
        <w:t>Preliminary Test of One-dimensional Position Encoding Read-out for MICROMEGAS</w:t>
      </w:r>
      <w:r w:rsidR="00D211C8" w:rsidRPr="00F43257">
        <w:rPr>
          <w:rFonts w:hint="eastAsia"/>
        </w:rPr>
        <w:t>,</w:t>
      </w:r>
      <w:r w:rsidR="00D211C8" w:rsidRPr="00F43257">
        <w:rPr>
          <w:lang w:eastAsia="zh-CN"/>
        </w:rPr>
        <w:t>”</w:t>
      </w:r>
      <w:r w:rsidRPr="00F43257">
        <w:rPr>
          <w:rFonts w:hint="eastAsia"/>
          <w:i/>
        </w:rPr>
        <w:t xml:space="preserve"> </w:t>
      </w:r>
      <w:r w:rsidRPr="00F43257">
        <w:rPr>
          <w:i/>
        </w:rPr>
        <w:t>Nuclear Physics Review</w:t>
      </w:r>
      <w:r w:rsidR="00FD41A7" w:rsidRPr="00F43257">
        <w:rPr>
          <w:rFonts w:hint="eastAsia"/>
        </w:rPr>
        <w:t xml:space="preserve">, </w:t>
      </w:r>
      <w:r w:rsidR="00D211C8" w:rsidRPr="00F43257">
        <w:rPr>
          <w:rFonts w:hint="eastAsia"/>
          <w:lang w:eastAsia="zh-CN"/>
        </w:rPr>
        <w:t>vol. 28, pp. 459-463, Apr. 2011.</w:t>
      </w:r>
    </w:p>
    <w:p w14:paraId="6EC27687" w14:textId="3699B670" w:rsidR="008975D7" w:rsidRPr="00F43257" w:rsidRDefault="008975D7" w:rsidP="00440A06">
      <w:pPr>
        <w:pStyle w:val="References"/>
      </w:pPr>
      <w:r w:rsidRPr="00F43257">
        <w:t>Liu H B, Liu Q, Chen S, et al.</w:t>
      </w:r>
      <w:r w:rsidR="00430927" w:rsidRPr="00F43257">
        <w:rPr>
          <w:rFonts w:hint="eastAsia"/>
          <w:lang w:eastAsia="zh-CN"/>
        </w:rPr>
        <w:t>,</w:t>
      </w:r>
      <w:r w:rsidRPr="00F43257">
        <w:t xml:space="preserve"> </w:t>
      </w:r>
      <w:r w:rsidR="00430927" w:rsidRPr="00F43257">
        <w:rPr>
          <w:lang w:eastAsia="zh-CN"/>
        </w:rPr>
        <w:t>“</w:t>
      </w:r>
      <w:r w:rsidRPr="00F43257">
        <w:t>A study of thinner-THGEM, with some applications</w:t>
      </w:r>
      <w:r w:rsidR="00430927" w:rsidRPr="00F43257">
        <w:rPr>
          <w:rFonts w:hint="eastAsia"/>
          <w:lang w:eastAsia="zh-CN"/>
        </w:rPr>
        <w:t>,</w:t>
      </w:r>
      <w:r w:rsidR="00430927" w:rsidRPr="00F43257">
        <w:rPr>
          <w:lang w:eastAsia="zh-CN"/>
        </w:rPr>
        <w:t>”</w:t>
      </w:r>
      <w:r w:rsidRPr="00F43257">
        <w:t xml:space="preserve"> </w:t>
      </w:r>
      <w:r w:rsidRPr="00F43257">
        <w:rPr>
          <w:i/>
        </w:rPr>
        <w:t>Journal of Instrumentation</w:t>
      </w:r>
      <w:r w:rsidRPr="00F43257">
        <w:t xml:space="preserve">, </w:t>
      </w:r>
      <w:r w:rsidR="00430927" w:rsidRPr="00F43257">
        <w:rPr>
          <w:rFonts w:hint="eastAsia"/>
          <w:lang w:eastAsia="zh-CN"/>
        </w:rPr>
        <w:t xml:space="preserve">vol. 7, pp. C06001, </w:t>
      </w:r>
      <w:r w:rsidR="00421B8D" w:rsidRPr="00F43257">
        <w:rPr>
          <w:rFonts w:hint="eastAsia"/>
          <w:lang w:eastAsia="zh-CN"/>
        </w:rPr>
        <w:t>Jun. 2012.</w:t>
      </w:r>
    </w:p>
    <w:p w14:paraId="2E6E6CDE" w14:textId="77777777" w:rsidR="00BA278A" w:rsidRPr="00F43257" w:rsidRDefault="00BA278A" w:rsidP="00BA278A">
      <w:pPr>
        <w:pStyle w:val="References"/>
      </w:pPr>
      <w:r w:rsidRPr="00F43257">
        <w:t xml:space="preserve">Feng C et al., “Design of the readout electronics for the BGO calorimeter of DAMPE mission,” </w:t>
      </w:r>
      <w:r w:rsidRPr="00F43257">
        <w:rPr>
          <w:i/>
        </w:rPr>
        <w:t>IEEE Transactions on Nuclear Science</w:t>
      </w:r>
      <w:r w:rsidRPr="00F43257">
        <w:t>, vol. 62, no. 6, pp. 3117-3125, Dec. 2015.</w:t>
      </w:r>
    </w:p>
    <w:p w14:paraId="6739692D" w14:textId="77777777" w:rsidR="00BA278A" w:rsidRDefault="00BA278A" w:rsidP="00BA278A">
      <w:pPr>
        <w:pStyle w:val="References"/>
        <w:numPr>
          <w:ilvl w:val="0"/>
          <w:numId w:val="0"/>
        </w:numPr>
        <w:ind w:left="360"/>
      </w:pPr>
    </w:p>
    <w:sectPr w:rsidR="00BA278A" w:rsidSect="00143F2E">
      <w:headerReference w:type="default" r:id="rId36"/>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7C071C" w14:textId="77777777" w:rsidR="00231A69" w:rsidRDefault="00231A69">
      <w:r>
        <w:separator/>
      </w:r>
    </w:p>
  </w:endnote>
  <w:endnote w:type="continuationSeparator" w:id="0">
    <w:p w14:paraId="79235BD2" w14:textId="77777777" w:rsidR="00231A69" w:rsidRDefault="00231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Calibri">
    <w:altName w:val="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F45F16" w14:textId="77777777" w:rsidR="00231A69" w:rsidRDefault="00231A69"/>
  </w:footnote>
  <w:footnote w:type="continuationSeparator" w:id="0">
    <w:p w14:paraId="0BD3D3BA" w14:textId="77777777" w:rsidR="00231A69" w:rsidRDefault="00231A69">
      <w:r>
        <w:continuationSeparator/>
      </w:r>
    </w:p>
  </w:footnote>
  <w:footnote w:id="1">
    <w:p w14:paraId="6181040B" w14:textId="638D179A" w:rsidR="001E2603" w:rsidRPr="00F43257" w:rsidRDefault="00927E9C">
      <w:pPr>
        <w:pStyle w:val="a4"/>
        <w:rPr>
          <w:lang w:eastAsia="zh-CN"/>
        </w:rPr>
      </w:pPr>
      <w:r w:rsidRPr="00F43257">
        <w:rPr>
          <w:rFonts w:hint="eastAsia"/>
          <w:lang w:eastAsia="zh-CN"/>
        </w:rPr>
        <w:t>M</w:t>
      </w:r>
      <w:r w:rsidRPr="00F43257">
        <w:rPr>
          <w:lang w:eastAsia="zh-CN"/>
        </w:rPr>
        <w:t xml:space="preserve">anuscript received June </w:t>
      </w:r>
      <w:r w:rsidRPr="00F43257">
        <w:rPr>
          <w:rFonts w:hint="eastAsia"/>
          <w:lang w:eastAsia="zh-CN"/>
        </w:rPr>
        <w:t>23</w:t>
      </w:r>
      <w:r w:rsidRPr="00F43257">
        <w:rPr>
          <w:lang w:eastAsia="zh-CN"/>
        </w:rPr>
        <w:t xml:space="preserve">, 2016; revised </w:t>
      </w:r>
      <w:r w:rsidR="00247864">
        <w:rPr>
          <w:lang w:eastAsia="zh-CN"/>
        </w:rPr>
        <w:t>May</w:t>
      </w:r>
      <w:r w:rsidR="00247864">
        <w:rPr>
          <w:rFonts w:hint="eastAsia"/>
          <w:lang w:eastAsia="zh-CN"/>
        </w:rPr>
        <w:t xml:space="preserve"> 18</w:t>
      </w:r>
      <w:r w:rsidR="00AF3FBB" w:rsidRPr="00F43257">
        <w:rPr>
          <w:lang w:eastAsia="zh-CN"/>
        </w:rPr>
        <w:t>, 2017</w:t>
      </w:r>
      <w:r w:rsidR="001E2603" w:rsidRPr="00F43257">
        <w:t xml:space="preserve">. </w:t>
      </w:r>
    </w:p>
    <w:p w14:paraId="21EA08CA" w14:textId="66E5A832" w:rsidR="00481D07" w:rsidRPr="00F43257" w:rsidRDefault="00481D07">
      <w:pPr>
        <w:pStyle w:val="a4"/>
        <w:rPr>
          <w:lang w:eastAsia="zh-CN"/>
        </w:rPr>
      </w:pPr>
      <w:r w:rsidRPr="00F43257">
        <w:rPr>
          <w:rFonts w:hint="eastAsia"/>
          <w:lang w:eastAsia="zh-CN"/>
        </w:rPr>
        <w:t>This work was supported by</w:t>
      </w:r>
      <w:r w:rsidR="008709F2" w:rsidRPr="00F43257">
        <w:rPr>
          <w:rFonts w:hint="eastAsia"/>
          <w:lang w:eastAsia="zh-CN"/>
        </w:rPr>
        <w:t xml:space="preserve"> National Natural Science Foundation of China (Grant No.</w:t>
      </w:r>
      <w:r w:rsidR="008709F2" w:rsidRPr="00F43257">
        <w:rPr>
          <w:rFonts w:hint="eastAsia"/>
          <w:color w:val="000000"/>
          <w:shd w:val="clear" w:color="auto" w:fill="FFFFFF"/>
        </w:rPr>
        <w:t>11222552</w:t>
      </w:r>
      <w:r w:rsidR="008709F2" w:rsidRPr="00F43257">
        <w:rPr>
          <w:rFonts w:hint="eastAsia"/>
          <w:lang w:eastAsia="zh-CN"/>
        </w:rPr>
        <w:t>).</w:t>
      </w:r>
    </w:p>
    <w:p w14:paraId="7A55CF46" w14:textId="394C6957" w:rsidR="00D51691" w:rsidRDefault="008F52ED" w:rsidP="00D51691">
      <w:pPr>
        <w:pStyle w:val="a4"/>
      </w:pPr>
      <w:proofErr w:type="spellStart"/>
      <w:r w:rsidRPr="00A066EB">
        <w:rPr>
          <w:rFonts w:hint="eastAsia"/>
          <w:highlight w:val="yellow"/>
          <w:lang w:eastAsia="zh-CN"/>
        </w:rPr>
        <w:t>Shubin</w:t>
      </w:r>
      <w:proofErr w:type="spellEnd"/>
      <w:r w:rsidRPr="00A066EB">
        <w:rPr>
          <w:rFonts w:hint="eastAsia"/>
          <w:highlight w:val="yellow"/>
          <w:lang w:eastAsia="zh-CN"/>
        </w:rPr>
        <w:t xml:space="preserve"> Liu, </w:t>
      </w:r>
      <w:proofErr w:type="spellStart"/>
      <w:r w:rsidRPr="00A066EB">
        <w:rPr>
          <w:rFonts w:hint="eastAsia"/>
          <w:highlight w:val="yellow"/>
          <w:lang w:eastAsia="zh-CN"/>
        </w:rPr>
        <w:t>Siyuan</w:t>
      </w:r>
      <w:proofErr w:type="spellEnd"/>
      <w:r w:rsidRPr="00A066EB">
        <w:rPr>
          <w:rFonts w:hint="eastAsia"/>
          <w:highlight w:val="yellow"/>
          <w:lang w:eastAsia="zh-CN"/>
        </w:rPr>
        <w:t xml:space="preserve"> Ma, </w:t>
      </w:r>
      <w:proofErr w:type="spellStart"/>
      <w:r w:rsidRPr="00A066EB">
        <w:rPr>
          <w:rFonts w:hint="eastAsia"/>
          <w:highlight w:val="yellow"/>
          <w:lang w:eastAsia="zh-CN"/>
        </w:rPr>
        <w:t>Binxiang</w:t>
      </w:r>
      <w:proofErr w:type="spellEnd"/>
      <w:r w:rsidRPr="00A066EB">
        <w:rPr>
          <w:rFonts w:hint="eastAsia"/>
          <w:highlight w:val="yellow"/>
          <w:lang w:eastAsia="zh-CN"/>
        </w:rPr>
        <w:t xml:space="preserve"> Qi, </w:t>
      </w:r>
      <w:proofErr w:type="spellStart"/>
      <w:r w:rsidRPr="00A066EB">
        <w:rPr>
          <w:rFonts w:hint="eastAsia"/>
          <w:highlight w:val="yellow"/>
          <w:lang w:eastAsia="zh-CN"/>
        </w:rPr>
        <w:t>Zhongtao</w:t>
      </w:r>
      <w:proofErr w:type="spellEnd"/>
      <w:r w:rsidRPr="00A066EB">
        <w:rPr>
          <w:rFonts w:hint="eastAsia"/>
          <w:highlight w:val="yellow"/>
          <w:lang w:eastAsia="zh-CN"/>
        </w:rPr>
        <w:t xml:space="preserve"> Shen, </w:t>
      </w:r>
      <w:proofErr w:type="spellStart"/>
      <w:r w:rsidRPr="00A066EB">
        <w:rPr>
          <w:rFonts w:hint="eastAsia"/>
          <w:highlight w:val="yellow"/>
          <w:lang w:eastAsia="zh-CN"/>
        </w:rPr>
        <w:t>Guangyuan</w:t>
      </w:r>
      <w:proofErr w:type="spellEnd"/>
      <w:r w:rsidRPr="00A066EB">
        <w:rPr>
          <w:rFonts w:hint="eastAsia"/>
          <w:highlight w:val="yellow"/>
          <w:lang w:eastAsia="zh-CN"/>
        </w:rPr>
        <w:t xml:space="preserve"> Yuan and Qi An</w:t>
      </w:r>
      <w:r>
        <w:rPr>
          <w:rFonts w:hint="eastAsia"/>
          <w:lang w:eastAsia="zh-CN"/>
        </w:rPr>
        <w:t xml:space="preserve"> </w:t>
      </w:r>
      <w:proofErr w:type="spellStart"/>
      <w:r w:rsidR="00907465" w:rsidRPr="00F43257">
        <w:rPr>
          <w:rFonts w:hint="eastAsia"/>
          <w:lang w:eastAsia="zh-CN"/>
        </w:rPr>
        <w:t>are</w:t>
      </w:r>
      <w:proofErr w:type="spellEnd"/>
      <w:r w:rsidR="00D51691" w:rsidRPr="00F43257">
        <w:t xml:space="preserve"> </w:t>
      </w:r>
      <w:r w:rsidR="00D51691" w:rsidRPr="00F43257">
        <w:rPr>
          <w:lang w:eastAsia="zh-CN"/>
        </w:rPr>
        <w:t>with State Key Laboratory of Particle Detection and Electronics, University of Science and Technology of China</w:t>
      </w:r>
      <w:r w:rsidR="00D51691" w:rsidRPr="00F43257">
        <w:rPr>
          <w:rFonts w:hint="eastAsia"/>
          <w:lang w:eastAsia="zh-CN"/>
        </w:rPr>
        <w:t xml:space="preserve">, </w:t>
      </w:r>
      <w:r w:rsidR="00D51691" w:rsidRPr="00F43257">
        <w:rPr>
          <w:lang w:eastAsia="zh-CN"/>
        </w:rPr>
        <w:t xml:space="preserve">No.96, </w:t>
      </w:r>
      <w:proofErr w:type="spellStart"/>
      <w:r w:rsidR="00D51691" w:rsidRPr="00F43257">
        <w:rPr>
          <w:lang w:eastAsia="zh-CN"/>
        </w:rPr>
        <w:t>Jin</w:t>
      </w:r>
      <w:r w:rsidR="00D51691" w:rsidRPr="00F43257">
        <w:rPr>
          <w:rFonts w:hint="eastAsia"/>
          <w:lang w:eastAsia="zh-CN"/>
        </w:rPr>
        <w:t>z</w:t>
      </w:r>
      <w:r w:rsidR="00D51691" w:rsidRPr="00F43257">
        <w:rPr>
          <w:lang w:eastAsia="zh-CN"/>
        </w:rPr>
        <w:t>hai</w:t>
      </w:r>
      <w:proofErr w:type="spellEnd"/>
      <w:r w:rsidR="00D51691" w:rsidRPr="00F43257">
        <w:rPr>
          <w:lang w:eastAsia="zh-CN"/>
        </w:rPr>
        <w:t xml:space="preserve"> Road</w:t>
      </w:r>
      <w:r w:rsidR="00D51691" w:rsidRPr="00F43257">
        <w:rPr>
          <w:rFonts w:hint="eastAsia"/>
          <w:lang w:eastAsia="zh-CN"/>
        </w:rPr>
        <w:t>,</w:t>
      </w:r>
      <w:r w:rsidR="00D51691" w:rsidRPr="00F43257">
        <w:rPr>
          <w:lang w:eastAsia="zh-CN"/>
        </w:rPr>
        <w:t xml:space="preserve"> Hefei, Anhui, China </w:t>
      </w:r>
      <w:r w:rsidR="00D51691" w:rsidRPr="00F43257">
        <w:rPr>
          <w:rFonts w:hint="eastAsia"/>
          <w:lang w:eastAsia="zh-CN"/>
        </w:rPr>
        <w:t>(e-mail: liushb@ustc.edu.cn)</w:t>
      </w:r>
      <w:r w:rsidR="00D51691" w:rsidRPr="00F43257">
        <w:t>.</w:t>
      </w:r>
    </w:p>
    <w:p w14:paraId="77650AA2" w14:textId="77777777" w:rsidR="00D51691" w:rsidRPr="00D51691" w:rsidRDefault="00D51691">
      <w:pPr>
        <w:pStyle w:val="a4"/>
        <w:rPr>
          <w:lang w:eastAsia="zh-CN"/>
        </w:rPr>
      </w:pP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42F9"/>
    <w:rsid w:val="00026E99"/>
    <w:rsid w:val="00042E13"/>
    <w:rsid w:val="000466FD"/>
    <w:rsid w:val="00046778"/>
    <w:rsid w:val="0006101D"/>
    <w:rsid w:val="000610E9"/>
    <w:rsid w:val="00063796"/>
    <w:rsid w:val="00074D7F"/>
    <w:rsid w:val="00081DF7"/>
    <w:rsid w:val="00083340"/>
    <w:rsid w:val="000879D0"/>
    <w:rsid w:val="00093EDD"/>
    <w:rsid w:val="000A168B"/>
    <w:rsid w:val="000A4869"/>
    <w:rsid w:val="000A5AA5"/>
    <w:rsid w:val="000A5B81"/>
    <w:rsid w:val="000D2BDE"/>
    <w:rsid w:val="00104BB0"/>
    <w:rsid w:val="0010794E"/>
    <w:rsid w:val="00114405"/>
    <w:rsid w:val="001151A5"/>
    <w:rsid w:val="0013354F"/>
    <w:rsid w:val="00136F10"/>
    <w:rsid w:val="00143F2E"/>
    <w:rsid w:val="00144E72"/>
    <w:rsid w:val="00150E0C"/>
    <w:rsid w:val="00153AEE"/>
    <w:rsid w:val="001666ED"/>
    <w:rsid w:val="001768FF"/>
    <w:rsid w:val="00192FF7"/>
    <w:rsid w:val="001A60B1"/>
    <w:rsid w:val="001A6D69"/>
    <w:rsid w:val="001A7B3F"/>
    <w:rsid w:val="001B36B1"/>
    <w:rsid w:val="001C1E9D"/>
    <w:rsid w:val="001D6959"/>
    <w:rsid w:val="001E2603"/>
    <w:rsid w:val="001E6D6C"/>
    <w:rsid w:val="001E7B7A"/>
    <w:rsid w:val="001F4C5C"/>
    <w:rsid w:val="00204478"/>
    <w:rsid w:val="00212519"/>
    <w:rsid w:val="00214CA4"/>
    <w:rsid w:val="00214E2E"/>
    <w:rsid w:val="00216141"/>
    <w:rsid w:val="00217186"/>
    <w:rsid w:val="002274DB"/>
    <w:rsid w:val="00231A69"/>
    <w:rsid w:val="002434A1"/>
    <w:rsid w:val="00247864"/>
    <w:rsid w:val="00263943"/>
    <w:rsid w:val="00267B35"/>
    <w:rsid w:val="002720C8"/>
    <w:rsid w:val="002853F0"/>
    <w:rsid w:val="002861E2"/>
    <w:rsid w:val="00287781"/>
    <w:rsid w:val="002A26DA"/>
    <w:rsid w:val="002A3F6C"/>
    <w:rsid w:val="002A401B"/>
    <w:rsid w:val="002A4305"/>
    <w:rsid w:val="002A5029"/>
    <w:rsid w:val="002B28AB"/>
    <w:rsid w:val="002D2EBD"/>
    <w:rsid w:val="002E3101"/>
    <w:rsid w:val="002F1B80"/>
    <w:rsid w:val="002F7910"/>
    <w:rsid w:val="003021C8"/>
    <w:rsid w:val="00303A5F"/>
    <w:rsid w:val="003123C2"/>
    <w:rsid w:val="00335A0F"/>
    <w:rsid w:val="003427CE"/>
    <w:rsid w:val="00342AA5"/>
    <w:rsid w:val="00342F0C"/>
    <w:rsid w:val="00360269"/>
    <w:rsid w:val="00360EF3"/>
    <w:rsid w:val="0036747E"/>
    <w:rsid w:val="0037229B"/>
    <w:rsid w:val="0037510D"/>
    <w:rsid w:val="0037551B"/>
    <w:rsid w:val="00392DBA"/>
    <w:rsid w:val="00397267"/>
    <w:rsid w:val="003A10F4"/>
    <w:rsid w:val="003C3322"/>
    <w:rsid w:val="003C68C2"/>
    <w:rsid w:val="003D0152"/>
    <w:rsid w:val="003D4CAE"/>
    <w:rsid w:val="003D68CE"/>
    <w:rsid w:val="003F26BD"/>
    <w:rsid w:val="003F52AD"/>
    <w:rsid w:val="0040542E"/>
    <w:rsid w:val="00421B8D"/>
    <w:rsid w:val="0042751B"/>
    <w:rsid w:val="00430927"/>
    <w:rsid w:val="0043144F"/>
    <w:rsid w:val="00431BFA"/>
    <w:rsid w:val="004353CF"/>
    <w:rsid w:val="00440A06"/>
    <w:rsid w:val="00441C7F"/>
    <w:rsid w:val="0044328B"/>
    <w:rsid w:val="00445905"/>
    <w:rsid w:val="004631BC"/>
    <w:rsid w:val="00476B69"/>
    <w:rsid w:val="00481D07"/>
    <w:rsid w:val="00484761"/>
    <w:rsid w:val="00484DD5"/>
    <w:rsid w:val="00485A96"/>
    <w:rsid w:val="00493A2F"/>
    <w:rsid w:val="00497A0D"/>
    <w:rsid w:val="004B1039"/>
    <w:rsid w:val="004C1E16"/>
    <w:rsid w:val="004C2543"/>
    <w:rsid w:val="004D15CA"/>
    <w:rsid w:val="004D247E"/>
    <w:rsid w:val="004D52C4"/>
    <w:rsid w:val="004E1A67"/>
    <w:rsid w:val="004E3E4C"/>
    <w:rsid w:val="004F1F25"/>
    <w:rsid w:val="004F23A0"/>
    <w:rsid w:val="004F37BE"/>
    <w:rsid w:val="005003E3"/>
    <w:rsid w:val="005052CD"/>
    <w:rsid w:val="0050786A"/>
    <w:rsid w:val="0052751F"/>
    <w:rsid w:val="00550A26"/>
    <w:rsid w:val="00550BF5"/>
    <w:rsid w:val="00562A97"/>
    <w:rsid w:val="00567A70"/>
    <w:rsid w:val="00573FB5"/>
    <w:rsid w:val="005A2A15"/>
    <w:rsid w:val="005B0AA0"/>
    <w:rsid w:val="005B315B"/>
    <w:rsid w:val="005C2958"/>
    <w:rsid w:val="005C6EC4"/>
    <w:rsid w:val="005C7D91"/>
    <w:rsid w:val="005D041A"/>
    <w:rsid w:val="005D1B15"/>
    <w:rsid w:val="005D216D"/>
    <w:rsid w:val="005D2824"/>
    <w:rsid w:val="005D4F1A"/>
    <w:rsid w:val="005D72BB"/>
    <w:rsid w:val="005D741D"/>
    <w:rsid w:val="005E04DD"/>
    <w:rsid w:val="005E692F"/>
    <w:rsid w:val="0062114B"/>
    <w:rsid w:val="00623698"/>
    <w:rsid w:val="00625E96"/>
    <w:rsid w:val="00632563"/>
    <w:rsid w:val="00647C09"/>
    <w:rsid w:val="00651F2C"/>
    <w:rsid w:val="00663FA5"/>
    <w:rsid w:val="00667B0D"/>
    <w:rsid w:val="00673845"/>
    <w:rsid w:val="00685CBC"/>
    <w:rsid w:val="006915D2"/>
    <w:rsid w:val="00691E47"/>
    <w:rsid w:val="00693365"/>
    <w:rsid w:val="00693D5D"/>
    <w:rsid w:val="00695831"/>
    <w:rsid w:val="00696639"/>
    <w:rsid w:val="006967A4"/>
    <w:rsid w:val="006A34B2"/>
    <w:rsid w:val="006A7CF6"/>
    <w:rsid w:val="006B7F03"/>
    <w:rsid w:val="006C003A"/>
    <w:rsid w:val="006D3647"/>
    <w:rsid w:val="006D6A60"/>
    <w:rsid w:val="007076DF"/>
    <w:rsid w:val="00725B45"/>
    <w:rsid w:val="00737278"/>
    <w:rsid w:val="0074331A"/>
    <w:rsid w:val="00752ED6"/>
    <w:rsid w:val="007914A2"/>
    <w:rsid w:val="00797F25"/>
    <w:rsid w:val="007C4336"/>
    <w:rsid w:val="007D4508"/>
    <w:rsid w:val="007E399A"/>
    <w:rsid w:val="007E5EFE"/>
    <w:rsid w:val="007F14A0"/>
    <w:rsid w:val="007F3E55"/>
    <w:rsid w:val="007F7AA6"/>
    <w:rsid w:val="00823624"/>
    <w:rsid w:val="008272F2"/>
    <w:rsid w:val="00830D84"/>
    <w:rsid w:val="00837E47"/>
    <w:rsid w:val="008422A7"/>
    <w:rsid w:val="008450AA"/>
    <w:rsid w:val="00847D49"/>
    <w:rsid w:val="008518FE"/>
    <w:rsid w:val="0085659C"/>
    <w:rsid w:val="008631F9"/>
    <w:rsid w:val="008709F2"/>
    <w:rsid w:val="00872026"/>
    <w:rsid w:val="008778FD"/>
    <w:rsid w:val="0087792E"/>
    <w:rsid w:val="00883EAF"/>
    <w:rsid w:val="00885258"/>
    <w:rsid w:val="0089544C"/>
    <w:rsid w:val="008975D7"/>
    <w:rsid w:val="00897753"/>
    <w:rsid w:val="008A30C3"/>
    <w:rsid w:val="008A3C23"/>
    <w:rsid w:val="008C0293"/>
    <w:rsid w:val="008C49CC"/>
    <w:rsid w:val="008C5A0F"/>
    <w:rsid w:val="008C62E8"/>
    <w:rsid w:val="008D69E9"/>
    <w:rsid w:val="008D71E0"/>
    <w:rsid w:val="008E0645"/>
    <w:rsid w:val="008F02EB"/>
    <w:rsid w:val="008F52ED"/>
    <w:rsid w:val="008F594A"/>
    <w:rsid w:val="00904C7E"/>
    <w:rsid w:val="00906212"/>
    <w:rsid w:val="00907465"/>
    <w:rsid w:val="0091035B"/>
    <w:rsid w:val="0091185B"/>
    <w:rsid w:val="009140C1"/>
    <w:rsid w:val="00923A4F"/>
    <w:rsid w:val="00927E9C"/>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087B"/>
    <w:rsid w:val="009F40FB"/>
    <w:rsid w:val="00A01778"/>
    <w:rsid w:val="00A03CEF"/>
    <w:rsid w:val="00A066EB"/>
    <w:rsid w:val="00A1203C"/>
    <w:rsid w:val="00A20C94"/>
    <w:rsid w:val="00A22FCB"/>
    <w:rsid w:val="00A30694"/>
    <w:rsid w:val="00A41D15"/>
    <w:rsid w:val="00A472F1"/>
    <w:rsid w:val="00A51580"/>
    <w:rsid w:val="00A5237D"/>
    <w:rsid w:val="00A55230"/>
    <w:rsid w:val="00A554A3"/>
    <w:rsid w:val="00A60A47"/>
    <w:rsid w:val="00A758EA"/>
    <w:rsid w:val="00A82A3D"/>
    <w:rsid w:val="00A95C50"/>
    <w:rsid w:val="00AA3BC4"/>
    <w:rsid w:val="00AB79A6"/>
    <w:rsid w:val="00AC4850"/>
    <w:rsid w:val="00AC6475"/>
    <w:rsid w:val="00AE106D"/>
    <w:rsid w:val="00AE1830"/>
    <w:rsid w:val="00AF3FBB"/>
    <w:rsid w:val="00AF7062"/>
    <w:rsid w:val="00AF7593"/>
    <w:rsid w:val="00B04A8A"/>
    <w:rsid w:val="00B15ED9"/>
    <w:rsid w:val="00B47B59"/>
    <w:rsid w:val="00B50B6E"/>
    <w:rsid w:val="00B50DD3"/>
    <w:rsid w:val="00B53C0E"/>
    <w:rsid w:val="00B53F81"/>
    <w:rsid w:val="00B56C2B"/>
    <w:rsid w:val="00B65BD3"/>
    <w:rsid w:val="00B65DD0"/>
    <w:rsid w:val="00B70469"/>
    <w:rsid w:val="00B72DD8"/>
    <w:rsid w:val="00B72E09"/>
    <w:rsid w:val="00B75702"/>
    <w:rsid w:val="00B75AE9"/>
    <w:rsid w:val="00BA0E44"/>
    <w:rsid w:val="00BA278A"/>
    <w:rsid w:val="00BA7283"/>
    <w:rsid w:val="00BA7B25"/>
    <w:rsid w:val="00BA7C13"/>
    <w:rsid w:val="00BB556D"/>
    <w:rsid w:val="00BC22FE"/>
    <w:rsid w:val="00BF0C69"/>
    <w:rsid w:val="00BF42DB"/>
    <w:rsid w:val="00BF629B"/>
    <w:rsid w:val="00BF655C"/>
    <w:rsid w:val="00C00AEB"/>
    <w:rsid w:val="00C02F15"/>
    <w:rsid w:val="00C0356F"/>
    <w:rsid w:val="00C075EF"/>
    <w:rsid w:val="00C10ABB"/>
    <w:rsid w:val="00C11E83"/>
    <w:rsid w:val="00C2378A"/>
    <w:rsid w:val="00C264AF"/>
    <w:rsid w:val="00C378A1"/>
    <w:rsid w:val="00C621D6"/>
    <w:rsid w:val="00C82D86"/>
    <w:rsid w:val="00C93D73"/>
    <w:rsid w:val="00CA2719"/>
    <w:rsid w:val="00CB4B8D"/>
    <w:rsid w:val="00CC0DDA"/>
    <w:rsid w:val="00CC10FA"/>
    <w:rsid w:val="00CC7807"/>
    <w:rsid w:val="00CD684F"/>
    <w:rsid w:val="00CD78FC"/>
    <w:rsid w:val="00CE0AB0"/>
    <w:rsid w:val="00D03A47"/>
    <w:rsid w:val="00D06623"/>
    <w:rsid w:val="00D14C6B"/>
    <w:rsid w:val="00D211C8"/>
    <w:rsid w:val="00D2276B"/>
    <w:rsid w:val="00D26976"/>
    <w:rsid w:val="00D27817"/>
    <w:rsid w:val="00D4234A"/>
    <w:rsid w:val="00D50E4D"/>
    <w:rsid w:val="00D50EE2"/>
    <w:rsid w:val="00D51691"/>
    <w:rsid w:val="00D543D1"/>
    <w:rsid w:val="00D5536F"/>
    <w:rsid w:val="00D56935"/>
    <w:rsid w:val="00D758C6"/>
    <w:rsid w:val="00D8434B"/>
    <w:rsid w:val="00D90C10"/>
    <w:rsid w:val="00D92E96"/>
    <w:rsid w:val="00DA258C"/>
    <w:rsid w:val="00DB73BF"/>
    <w:rsid w:val="00DD5DCA"/>
    <w:rsid w:val="00DE07FA"/>
    <w:rsid w:val="00DE7421"/>
    <w:rsid w:val="00DF12AA"/>
    <w:rsid w:val="00DF12E8"/>
    <w:rsid w:val="00DF2DDE"/>
    <w:rsid w:val="00DF59BC"/>
    <w:rsid w:val="00E01297"/>
    <w:rsid w:val="00E01667"/>
    <w:rsid w:val="00E1240C"/>
    <w:rsid w:val="00E14CD1"/>
    <w:rsid w:val="00E27068"/>
    <w:rsid w:val="00E279BE"/>
    <w:rsid w:val="00E33611"/>
    <w:rsid w:val="00E34235"/>
    <w:rsid w:val="00E36209"/>
    <w:rsid w:val="00E420BB"/>
    <w:rsid w:val="00E50DF6"/>
    <w:rsid w:val="00E538AA"/>
    <w:rsid w:val="00E630D4"/>
    <w:rsid w:val="00E71F3F"/>
    <w:rsid w:val="00E85523"/>
    <w:rsid w:val="00E87F24"/>
    <w:rsid w:val="00E965C5"/>
    <w:rsid w:val="00E96A3A"/>
    <w:rsid w:val="00E96B25"/>
    <w:rsid w:val="00E97402"/>
    <w:rsid w:val="00E97B99"/>
    <w:rsid w:val="00EB2E9D"/>
    <w:rsid w:val="00EE1B93"/>
    <w:rsid w:val="00EE6FFC"/>
    <w:rsid w:val="00EF10AC"/>
    <w:rsid w:val="00EF4701"/>
    <w:rsid w:val="00EF564E"/>
    <w:rsid w:val="00F00FEB"/>
    <w:rsid w:val="00F22198"/>
    <w:rsid w:val="00F243FF"/>
    <w:rsid w:val="00F2659D"/>
    <w:rsid w:val="00F33D49"/>
    <w:rsid w:val="00F3481E"/>
    <w:rsid w:val="00F43257"/>
    <w:rsid w:val="00F44139"/>
    <w:rsid w:val="00F45EBA"/>
    <w:rsid w:val="00F55C7E"/>
    <w:rsid w:val="00F577F6"/>
    <w:rsid w:val="00F65266"/>
    <w:rsid w:val="00F66A6E"/>
    <w:rsid w:val="00F7263B"/>
    <w:rsid w:val="00F751E1"/>
    <w:rsid w:val="00F7714F"/>
    <w:rsid w:val="00FB35F5"/>
    <w:rsid w:val="00FC1B99"/>
    <w:rsid w:val="00FD3456"/>
    <w:rsid w:val="00FD347F"/>
    <w:rsid w:val="00FD3B66"/>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395051">
      <w:bodyDiv w:val="1"/>
      <w:marLeft w:val="0"/>
      <w:marRight w:val="0"/>
      <w:marTop w:val="0"/>
      <w:marBottom w:val="0"/>
      <w:divBdr>
        <w:top w:val="none" w:sz="0" w:space="0" w:color="auto"/>
        <w:left w:val="none" w:sz="0" w:space="0" w:color="auto"/>
        <w:bottom w:val="none" w:sz="0" w:space="0" w:color="auto"/>
        <w:right w:val="none" w:sz="0" w:space="0" w:color="auto"/>
      </w:divBdr>
    </w:div>
    <w:div w:id="88514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void(0);" TargetMode="External"/><Relationship Id="rId18" Type="http://schemas.openxmlformats.org/officeDocument/2006/relationships/image" Target="media/image5.wmf"/><Relationship Id="rId26" Type="http://schemas.openxmlformats.org/officeDocument/2006/relationships/image" Target="media/image10.emf"/><Relationship Id="rId21" Type="http://schemas.openxmlformats.org/officeDocument/2006/relationships/oleObject" Target="embeddings/oleObject5.bin"/><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oleObject" Target="embeddings/oleObject8.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hyperlink" Target="javascript:void(0);" TargetMode="External"/><Relationship Id="rId14" Type="http://schemas.openxmlformats.org/officeDocument/2006/relationships/image" Target="media/image3.wmf"/><Relationship Id="rId22" Type="http://schemas.openxmlformats.org/officeDocument/2006/relationships/image" Target="media/image7.jpeg"/><Relationship Id="rId27" Type="http://schemas.openxmlformats.org/officeDocument/2006/relationships/oleObject" Target="embeddings/oleObject7.bin"/><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0C228-5727-4EA9-ACFA-65905D01D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4</TotalTime>
  <Pages>4</Pages>
  <Words>1951</Words>
  <Characters>11125</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050</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enovo</cp:lastModifiedBy>
  <cp:revision>206</cp:revision>
  <cp:lastPrinted>2017-04-12T07:19:00Z</cp:lastPrinted>
  <dcterms:created xsi:type="dcterms:W3CDTF">2012-11-21T16:14:00Z</dcterms:created>
  <dcterms:modified xsi:type="dcterms:W3CDTF">2017-05-18T03:50:00Z</dcterms:modified>
</cp:coreProperties>
</file>